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5B9BD5" w:themeColor="accent1"/>
          <w:lang w:eastAsia="zh-CN"/>
        </w:rPr>
        <w:id w:val="1061758203"/>
        <w:docPartObj>
          <w:docPartGallery w:val="Cover Pages"/>
          <w:docPartUnique/>
        </w:docPartObj>
      </w:sdtPr>
      <w:sdtEndPr>
        <w:rPr>
          <w:b/>
          <w:color w:val="FFFFFF" w:themeColor="background1"/>
          <w:szCs w:val="28"/>
        </w:rPr>
      </w:sdtEndPr>
      <w:sdtContent>
        <w:p w:rsidR="00575A1D" w:rsidRDefault="00575A1D">
          <w:pPr>
            <w:pStyle w:val="NoSpacing"/>
            <w:spacing w:before="1540" w:after="240"/>
            <w:jc w:val="center"/>
            <w:rPr>
              <w:color w:val="5B9BD5" w:themeColor="accent1"/>
            </w:rPr>
          </w:pPr>
          <w:r>
            <w:rPr>
              <w:noProof/>
              <w:color w:val="5B9BD5" w:themeColor="accent1"/>
              <w:lang w:val="en-IE" w:eastAsia="en-IE"/>
            </w:rPr>
            <w:drawing>
              <wp:inline distT="0" distB="0" distL="0" distR="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E9F1A9532BB248F6935E00E7344D670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75A1D" w:rsidRDefault="00575A1D">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staurant system</w:t>
              </w:r>
            </w:p>
          </w:sdtContent>
        </w:sdt>
        <w:sdt>
          <w:sdtPr>
            <w:rPr>
              <w:color w:val="5B9BD5" w:themeColor="accent1"/>
              <w:sz w:val="28"/>
              <w:szCs w:val="28"/>
            </w:rPr>
            <w:alias w:val="Subtitle"/>
            <w:tag w:val=""/>
            <w:id w:val="328029620"/>
            <w:placeholder>
              <w:docPart w:val="0D6FFB526ED44F2481FA9AFC8A8A11D1"/>
            </w:placeholder>
            <w:dataBinding w:prefixMappings="xmlns:ns0='http://purl.org/dc/elements/1.1/' xmlns:ns1='http://schemas.openxmlformats.org/package/2006/metadata/core-properties' " w:xpath="/ns1:coreProperties[1]/ns0:subject[1]" w:storeItemID="{6C3C8BC8-F283-45AE-878A-BAB7291924A1}"/>
            <w:text/>
          </w:sdtPr>
          <w:sdtEndPr/>
          <w:sdtContent>
            <w:p w:rsidR="00575A1D" w:rsidRDefault="00583C83">
              <w:pPr>
                <w:pStyle w:val="NoSpacing"/>
                <w:jc w:val="center"/>
                <w:rPr>
                  <w:color w:val="5B9BD5" w:themeColor="accent1"/>
                  <w:sz w:val="28"/>
                  <w:szCs w:val="28"/>
                </w:rPr>
              </w:pPr>
              <w:r>
                <w:rPr>
                  <w:color w:val="5B9BD5" w:themeColor="accent1"/>
                  <w:sz w:val="28"/>
                  <w:szCs w:val="28"/>
                  <w:lang w:val="en-IE"/>
                </w:rPr>
                <w:t>OOP2 Project Assignment 2016</w:t>
              </w:r>
            </w:p>
          </w:sdtContent>
        </w:sdt>
        <w:p w:rsidR="00575A1D" w:rsidRDefault="00575A1D">
          <w:pPr>
            <w:pStyle w:val="NoSpacing"/>
            <w:spacing w:before="480"/>
            <w:jc w:val="center"/>
            <w:rPr>
              <w:color w:val="5B9BD5" w:themeColor="accent1"/>
            </w:rPr>
          </w:pPr>
          <w:r>
            <w:rPr>
              <w:noProof/>
              <w:color w:val="5B9BD5" w:themeColor="accent1"/>
              <w:lang w:val="en-IE" w:eastAsia="en-IE"/>
            </w:rPr>
            <mc:AlternateContent>
              <mc:Choice Requires="wps">
                <w:drawing>
                  <wp:anchor distT="0" distB="0" distL="114300" distR="114300" simplePos="0" relativeHeight="251642880"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11-30T00:00:00Z">
                                    <w:dateFormat w:val="MMMM d, yyyy"/>
                                    <w:lid w:val="en-US"/>
                                    <w:storeMappedDataAs w:val="dateTime"/>
                                    <w:calendar w:val="gregorian"/>
                                  </w:date>
                                </w:sdtPr>
                                <w:sdtEndPr/>
                                <w:sdtContent>
                                  <w:p w:rsidR="00575A1D" w:rsidRDefault="00575A1D">
                                    <w:pPr>
                                      <w:pStyle w:val="NoSpacing"/>
                                      <w:spacing w:after="40"/>
                                      <w:jc w:val="center"/>
                                      <w:rPr>
                                        <w:caps/>
                                        <w:color w:val="5B9BD5" w:themeColor="accent1"/>
                                        <w:sz w:val="28"/>
                                        <w:szCs w:val="28"/>
                                      </w:rPr>
                                    </w:pPr>
                                    <w:r>
                                      <w:rPr>
                                        <w:caps/>
                                        <w:color w:val="5B9BD5" w:themeColor="accent1"/>
                                        <w:sz w:val="28"/>
                                        <w:szCs w:val="28"/>
                                      </w:rPr>
                                      <w:t>November 30, 2016</w:t>
                                    </w:r>
                                  </w:p>
                                </w:sdtContent>
                              </w:sdt>
                              <w:p w:rsidR="00575A1D" w:rsidRDefault="004C3CA7">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575A1D">
                                      <w:rPr>
                                        <w:caps/>
                                        <w:color w:val="5B9BD5" w:themeColor="accent1"/>
                                      </w:rPr>
                                      <w:t>Yeong De jong</w:t>
                                    </w:r>
                                  </w:sdtContent>
                                </w:sdt>
                              </w:p>
                              <w:p w:rsidR="00575A1D" w:rsidRDefault="00575A1D">
                                <w:pPr>
                                  <w:pStyle w:val="NoSpacing"/>
                                  <w:jc w:val="center"/>
                                  <w:rPr>
                                    <w:color w:val="5B9BD5" w:themeColor="accent1"/>
                                  </w:rPr>
                                </w:pPr>
                                <w:r>
                                  <w:rPr>
                                    <w:color w:val="5B9BD5" w:themeColor="accent1"/>
                                  </w:rPr>
                                  <w:t>T00185309</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4288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11-30T00:00:00Z">
                              <w:dateFormat w:val="MMMM d, yyyy"/>
                              <w:lid w:val="en-US"/>
                              <w:storeMappedDataAs w:val="dateTime"/>
                              <w:calendar w:val="gregorian"/>
                            </w:date>
                          </w:sdtPr>
                          <w:sdtEndPr/>
                          <w:sdtContent>
                            <w:p w:rsidR="00575A1D" w:rsidRDefault="00575A1D">
                              <w:pPr>
                                <w:pStyle w:val="NoSpacing"/>
                                <w:spacing w:after="40"/>
                                <w:jc w:val="center"/>
                                <w:rPr>
                                  <w:caps/>
                                  <w:color w:val="5B9BD5" w:themeColor="accent1"/>
                                  <w:sz w:val="28"/>
                                  <w:szCs w:val="28"/>
                                </w:rPr>
                              </w:pPr>
                              <w:r>
                                <w:rPr>
                                  <w:caps/>
                                  <w:color w:val="5B9BD5" w:themeColor="accent1"/>
                                  <w:sz w:val="28"/>
                                  <w:szCs w:val="28"/>
                                </w:rPr>
                                <w:t>November 30, 2016</w:t>
                              </w:r>
                            </w:p>
                          </w:sdtContent>
                        </w:sdt>
                        <w:p w:rsidR="00575A1D" w:rsidRDefault="00DB6B31">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575A1D">
                                <w:rPr>
                                  <w:caps/>
                                  <w:color w:val="5B9BD5" w:themeColor="accent1"/>
                                </w:rPr>
                                <w:t>Yeong De jong</w:t>
                              </w:r>
                            </w:sdtContent>
                          </w:sdt>
                        </w:p>
                        <w:p w:rsidR="00575A1D" w:rsidRDefault="00575A1D">
                          <w:pPr>
                            <w:pStyle w:val="NoSpacing"/>
                            <w:jc w:val="center"/>
                            <w:rPr>
                              <w:color w:val="5B9BD5" w:themeColor="accent1"/>
                            </w:rPr>
                          </w:pPr>
                          <w:r>
                            <w:rPr>
                              <w:color w:val="5B9BD5" w:themeColor="accent1"/>
                            </w:rPr>
                            <w:t>T00185309</w:t>
                          </w:r>
                        </w:p>
                      </w:txbxContent>
                    </v:textbox>
                    <w10:wrap anchorx="margin" anchory="page"/>
                  </v:shape>
                </w:pict>
              </mc:Fallback>
            </mc:AlternateContent>
          </w:r>
          <w:r>
            <w:rPr>
              <w:noProof/>
              <w:color w:val="5B9BD5" w:themeColor="accent1"/>
              <w:lang w:val="en-IE" w:eastAsia="en-IE"/>
            </w:rPr>
            <w:drawing>
              <wp:inline distT="0" distB="0" distL="0" distR="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575A1D" w:rsidRDefault="00575A1D" w:rsidP="00575A1D">
          <w:pPr>
            <w:tabs>
              <w:tab w:val="left" w:pos="6960"/>
            </w:tabs>
            <w:rPr>
              <w:b/>
              <w:color w:val="FFFFFF" w:themeColor="background1"/>
              <w:szCs w:val="28"/>
            </w:rPr>
          </w:pPr>
        </w:p>
        <w:p w:rsidR="00575A1D" w:rsidRDefault="00575A1D" w:rsidP="00575A1D">
          <w:pPr>
            <w:tabs>
              <w:tab w:val="left" w:pos="6960"/>
            </w:tabs>
            <w:rPr>
              <w:szCs w:val="28"/>
            </w:rPr>
          </w:pPr>
          <w:r>
            <w:rPr>
              <w:szCs w:val="28"/>
            </w:rPr>
            <w:tab/>
          </w:r>
        </w:p>
        <w:p w:rsidR="00575A1D" w:rsidRDefault="00575A1D" w:rsidP="00575A1D">
          <w:pPr>
            <w:tabs>
              <w:tab w:val="left" w:pos="6960"/>
            </w:tabs>
            <w:rPr>
              <w:color w:val="FFFFFF" w:themeColor="background1"/>
              <w:sz w:val="28"/>
              <w:szCs w:val="28"/>
              <w:lang w:eastAsia="en-US"/>
            </w:rPr>
          </w:pPr>
          <w:r w:rsidRPr="00575A1D">
            <w:rPr>
              <w:szCs w:val="28"/>
            </w:rPr>
            <w:br w:type="page"/>
          </w:r>
          <w:r>
            <w:rPr>
              <w:b/>
              <w:color w:val="FFFFFF" w:themeColor="background1"/>
              <w:szCs w:val="28"/>
            </w:rPr>
            <w:lastRenderedPageBreak/>
            <w:tab/>
          </w:r>
        </w:p>
      </w:sdtContent>
    </w:sdt>
    <w:sdt>
      <w:sdtPr>
        <w:rPr>
          <w:rFonts w:asciiTheme="minorHAnsi" w:eastAsiaTheme="minorEastAsia" w:hAnsiTheme="minorHAnsi" w:cstheme="minorBidi"/>
          <w:b w:val="0"/>
          <w:sz w:val="22"/>
          <w:szCs w:val="22"/>
          <w:lang w:eastAsia="zh-CN"/>
        </w:rPr>
        <w:id w:val="-1145741041"/>
        <w:docPartObj>
          <w:docPartGallery w:val="Table of Contents"/>
          <w:docPartUnique/>
        </w:docPartObj>
      </w:sdtPr>
      <w:sdtEndPr>
        <w:rPr>
          <w:bCs/>
          <w:noProof/>
        </w:rPr>
      </w:sdtEndPr>
      <w:sdtContent>
        <w:p w:rsidR="003D004D" w:rsidRPr="003D004D" w:rsidRDefault="003D004D" w:rsidP="003D004D">
          <w:pPr>
            <w:pStyle w:val="TOCHeading"/>
            <w:spacing w:line="360" w:lineRule="auto"/>
          </w:pPr>
          <w:r>
            <w:t>Table of Contents</w:t>
          </w:r>
        </w:p>
        <w:p w:rsidR="007B4D21" w:rsidRDefault="003D004D">
          <w:pPr>
            <w:pStyle w:val="TOC1"/>
            <w:tabs>
              <w:tab w:val="left" w:pos="440"/>
              <w:tab w:val="right" w:leader="dot" w:pos="9350"/>
            </w:tabs>
            <w:rPr>
              <w:noProof/>
              <w:lang w:val="en-IE" w:eastAsia="en-IE"/>
            </w:rPr>
          </w:pPr>
          <w:r>
            <w:fldChar w:fldCharType="begin"/>
          </w:r>
          <w:r>
            <w:instrText xml:space="preserve"> TOC \o "1-3" \h \z \u </w:instrText>
          </w:r>
          <w:r>
            <w:fldChar w:fldCharType="separate"/>
          </w:r>
          <w:hyperlink w:anchor="_Toc468705080" w:history="1">
            <w:r w:rsidR="007B4D21" w:rsidRPr="0048780F">
              <w:rPr>
                <w:rStyle w:val="Hyperlink"/>
                <w:noProof/>
              </w:rPr>
              <w:t>1.</w:t>
            </w:r>
            <w:r w:rsidR="007B4D21">
              <w:rPr>
                <w:noProof/>
                <w:lang w:val="en-IE" w:eastAsia="en-IE"/>
              </w:rPr>
              <w:tab/>
            </w:r>
            <w:r w:rsidR="007B4D21" w:rsidRPr="0048780F">
              <w:rPr>
                <w:rStyle w:val="Hyperlink"/>
                <w:noProof/>
              </w:rPr>
              <w:t>Requirement Specification</w:t>
            </w:r>
            <w:r w:rsidR="007B4D21">
              <w:rPr>
                <w:noProof/>
                <w:webHidden/>
              </w:rPr>
              <w:tab/>
            </w:r>
            <w:r w:rsidR="007B4D21">
              <w:rPr>
                <w:noProof/>
                <w:webHidden/>
              </w:rPr>
              <w:fldChar w:fldCharType="begin"/>
            </w:r>
            <w:r w:rsidR="007B4D21">
              <w:rPr>
                <w:noProof/>
                <w:webHidden/>
              </w:rPr>
              <w:instrText xml:space="preserve"> PAGEREF _Toc468705080 \h </w:instrText>
            </w:r>
            <w:r w:rsidR="007B4D21">
              <w:rPr>
                <w:noProof/>
                <w:webHidden/>
              </w:rPr>
            </w:r>
            <w:r w:rsidR="007B4D21">
              <w:rPr>
                <w:noProof/>
                <w:webHidden/>
              </w:rPr>
              <w:fldChar w:fldCharType="separate"/>
            </w:r>
            <w:r w:rsidR="007B4D21">
              <w:rPr>
                <w:noProof/>
                <w:webHidden/>
              </w:rPr>
              <w:t>2</w:t>
            </w:r>
            <w:r w:rsidR="007B4D21">
              <w:rPr>
                <w:noProof/>
                <w:webHidden/>
              </w:rPr>
              <w:fldChar w:fldCharType="end"/>
            </w:r>
          </w:hyperlink>
        </w:p>
        <w:p w:rsidR="007B4D21" w:rsidRDefault="004C3CA7">
          <w:pPr>
            <w:pStyle w:val="TOC1"/>
            <w:tabs>
              <w:tab w:val="left" w:pos="440"/>
              <w:tab w:val="right" w:leader="dot" w:pos="9350"/>
            </w:tabs>
            <w:rPr>
              <w:noProof/>
              <w:lang w:val="en-IE" w:eastAsia="en-IE"/>
            </w:rPr>
          </w:pPr>
          <w:hyperlink w:anchor="_Toc468705081" w:history="1">
            <w:r w:rsidR="007B4D21" w:rsidRPr="0048780F">
              <w:rPr>
                <w:rStyle w:val="Hyperlink"/>
                <w:noProof/>
              </w:rPr>
              <w:t>2.</w:t>
            </w:r>
            <w:r w:rsidR="007B4D21">
              <w:rPr>
                <w:noProof/>
                <w:lang w:val="en-IE" w:eastAsia="en-IE"/>
              </w:rPr>
              <w:tab/>
            </w:r>
            <w:r w:rsidR="007B4D21" w:rsidRPr="0048780F">
              <w:rPr>
                <w:rStyle w:val="Hyperlink"/>
                <w:noProof/>
              </w:rPr>
              <w:t>Class Diagrams</w:t>
            </w:r>
            <w:r w:rsidR="007B4D21">
              <w:rPr>
                <w:noProof/>
                <w:webHidden/>
              </w:rPr>
              <w:tab/>
            </w:r>
            <w:r w:rsidR="007B4D21">
              <w:rPr>
                <w:noProof/>
                <w:webHidden/>
              </w:rPr>
              <w:fldChar w:fldCharType="begin"/>
            </w:r>
            <w:r w:rsidR="007B4D21">
              <w:rPr>
                <w:noProof/>
                <w:webHidden/>
              </w:rPr>
              <w:instrText xml:space="preserve"> PAGEREF _Toc468705081 \h </w:instrText>
            </w:r>
            <w:r w:rsidR="007B4D21">
              <w:rPr>
                <w:noProof/>
                <w:webHidden/>
              </w:rPr>
            </w:r>
            <w:r w:rsidR="007B4D21">
              <w:rPr>
                <w:noProof/>
                <w:webHidden/>
              </w:rPr>
              <w:fldChar w:fldCharType="separate"/>
            </w:r>
            <w:r w:rsidR="007B4D21">
              <w:rPr>
                <w:noProof/>
                <w:webHidden/>
              </w:rPr>
              <w:t>6</w:t>
            </w:r>
            <w:r w:rsidR="007B4D21">
              <w:rPr>
                <w:noProof/>
                <w:webHidden/>
              </w:rPr>
              <w:fldChar w:fldCharType="end"/>
            </w:r>
          </w:hyperlink>
        </w:p>
        <w:p w:rsidR="007B4D21" w:rsidRDefault="004C3CA7">
          <w:pPr>
            <w:pStyle w:val="TOC1"/>
            <w:tabs>
              <w:tab w:val="left" w:pos="440"/>
              <w:tab w:val="right" w:leader="dot" w:pos="9350"/>
            </w:tabs>
            <w:rPr>
              <w:noProof/>
              <w:lang w:val="en-IE" w:eastAsia="en-IE"/>
            </w:rPr>
          </w:pPr>
          <w:hyperlink w:anchor="_Toc468705082" w:history="1">
            <w:r w:rsidR="007B4D21" w:rsidRPr="0048780F">
              <w:rPr>
                <w:rStyle w:val="Hyperlink"/>
                <w:noProof/>
              </w:rPr>
              <w:t>3.</w:t>
            </w:r>
            <w:r w:rsidR="007B4D21">
              <w:rPr>
                <w:noProof/>
                <w:lang w:val="en-IE" w:eastAsia="en-IE"/>
              </w:rPr>
              <w:tab/>
            </w:r>
            <w:r w:rsidR="007B4D21" w:rsidRPr="0048780F">
              <w:rPr>
                <w:rStyle w:val="Hyperlink"/>
                <w:noProof/>
              </w:rPr>
              <w:t>VOPC Diagram</w:t>
            </w:r>
            <w:r w:rsidR="007B4D21">
              <w:rPr>
                <w:noProof/>
                <w:webHidden/>
              </w:rPr>
              <w:tab/>
            </w:r>
            <w:r w:rsidR="007B4D21">
              <w:rPr>
                <w:noProof/>
                <w:webHidden/>
              </w:rPr>
              <w:fldChar w:fldCharType="begin"/>
            </w:r>
            <w:r w:rsidR="007B4D21">
              <w:rPr>
                <w:noProof/>
                <w:webHidden/>
              </w:rPr>
              <w:instrText xml:space="preserve"> PAGEREF _Toc468705082 \h </w:instrText>
            </w:r>
            <w:r w:rsidR="007B4D21">
              <w:rPr>
                <w:noProof/>
                <w:webHidden/>
              </w:rPr>
            </w:r>
            <w:r w:rsidR="007B4D21">
              <w:rPr>
                <w:noProof/>
                <w:webHidden/>
              </w:rPr>
              <w:fldChar w:fldCharType="separate"/>
            </w:r>
            <w:r w:rsidR="007B4D21">
              <w:rPr>
                <w:noProof/>
                <w:webHidden/>
              </w:rPr>
              <w:t>8</w:t>
            </w:r>
            <w:r w:rsidR="007B4D21">
              <w:rPr>
                <w:noProof/>
                <w:webHidden/>
              </w:rPr>
              <w:fldChar w:fldCharType="end"/>
            </w:r>
          </w:hyperlink>
        </w:p>
        <w:p w:rsidR="007B4D21" w:rsidRDefault="004C3CA7">
          <w:pPr>
            <w:pStyle w:val="TOC1"/>
            <w:tabs>
              <w:tab w:val="left" w:pos="440"/>
              <w:tab w:val="right" w:leader="dot" w:pos="9350"/>
            </w:tabs>
            <w:rPr>
              <w:noProof/>
              <w:lang w:val="en-IE" w:eastAsia="en-IE"/>
            </w:rPr>
          </w:pPr>
          <w:hyperlink w:anchor="_Toc468705083" w:history="1">
            <w:r w:rsidR="007B4D21" w:rsidRPr="0048780F">
              <w:rPr>
                <w:rStyle w:val="Hyperlink"/>
                <w:noProof/>
              </w:rPr>
              <w:t>4.</w:t>
            </w:r>
            <w:r w:rsidR="007B4D21">
              <w:rPr>
                <w:noProof/>
                <w:lang w:val="en-IE" w:eastAsia="en-IE"/>
              </w:rPr>
              <w:tab/>
            </w:r>
            <w:r w:rsidR="007B4D21" w:rsidRPr="0048780F">
              <w:rPr>
                <w:rStyle w:val="Hyperlink"/>
                <w:noProof/>
              </w:rPr>
              <w:t>GitHub Logs</w:t>
            </w:r>
            <w:r w:rsidR="007B4D21">
              <w:rPr>
                <w:noProof/>
                <w:webHidden/>
              </w:rPr>
              <w:tab/>
            </w:r>
            <w:r w:rsidR="007B4D21">
              <w:rPr>
                <w:noProof/>
                <w:webHidden/>
              </w:rPr>
              <w:fldChar w:fldCharType="begin"/>
            </w:r>
            <w:r w:rsidR="007B4D21">
              <w:rPr>
                <w:noProof/>
                <w:webHidden/>
              </w:rPr>
              <w:instrText xml:space="preserve"> PAGEREF _Toc468705083 \h </w:instrText>
            </w:r>
            <w:r w:rsidR="007B4D21">
              <w:rPr>
                <w:noProof/>
                <w:webHidden/>
              </w:rPr>
            </w:r>
            <w:r w:rsidR="007B4D21">
              <w:rPr>
                <w:noProof/>
                <w:webHidden/>
              </w:rPr>
              <w:fldChar w:fldCharType="separate"/>
            </w:r>
            <w:r w:rsidR="007B4D21">
              <w:rPr>
                <w:noProof/>
                <w:webHidden/>
              </w:rPr>
              <w:t>10</w:t>
            </w:r>
            <w:r w:rsidR="007B4D21">
              <w:rPr>
                <w:noProof/>
                <w:webHidden/>
              </w:rPr>
              <w:fldChar w:fldCharType="end"/>
            </w:r>
          </w:hyperlink>
        </w:p>
        <w:p w:rsidR="003D004D" w:rsidRDefault="003D004D" w:rsidP="003D004D">
          <w:pPr>
            <w:spacing w:line="360" w:lineRule="auto"/>
          </w:pPr>
          <w:r>
            <w:rPr>
              <w:b/>
              <w:bCs/>
              <w:noProof/>
            </w:rPr>
            <w:fldChar w:fldCharType="end"/>
          </w:r>
        </w:p>
      </w:sdtContent>
    </w:sdt>
    <w:p w:rsidR="003D004D" w:rsidRDefault="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Pr="003D004D" w:rsidRDefault="003D004D" w:rsidP="003D004D"/>
    <w:p w:rsidR="003D004D" w:rsidRDefault="003D004D">
      <w:r>
        <w:br w:type="page"/>
      </w:r>
    </w:p>
    <w:p w:rsidR="006442A4" w:rsidRDefault="003D004D" w:rsidP="003D004D">
      <w:pPr>
        <w:pStyle w:val="Heading1"/>
        <w:numPr>
          <w:ilvl w:val="0"/>
          <w:numId w:val="2"/>
        </w:numPr>
        <w:ind w:hanging="720"/>
      </w:pPr>
      <w:bookmarkStart w:id="0" w:name="_Toc468705080"/>
      <w:r>
        <w:lastRenderedPageBreak/>
        <w:t>Requirement Specification</w:t>
      </w:r>
      <w:bookmarkEnd w:id="0"/>
    </w:p>
    <w:p w:rsidR="006466E7" w:rsidRDefault="006466E7" w:rsidP="006466E7"/>
    <w:p w:rsidR="00236500" w:rsidRPr="00360FDF" w:rsidRDefault="00236500" w:rsidP="006466E7">
      <w:r w:rsidRPr="00236500">
        <w:rPr>
          <w:b/>
        </w:rPr>
        <w:t>URL:</w:t>
      </w:r>
      <w:r>
        <w:t xml:space="preserve"> </w:t>
      </w:r>
      <w:r w:rsidRPr="00236500">
        <w:t>https://github.com/dejongyeong/OOP2_Project_2016</w:t>
      </w:r>
      <w:r w:rsidR="00360FDF" w:rsidRPr="00360FDF">
        <w:t>/tree/master/RestaurantSys</w:t>
      </w:r>
    </w:p>
    <w:p w:rsidR="00103049" w:rsidRDefault="0040410C" w:rsidP="00103049">
      <w:r>
        <w:t xml:space="preserve">The purpose of this project is to simulate a restaurant system that can be use by the </w:t>
      </w:r>
      <w:r w:rsidR="009743FD">
        <w:t>user (</w:t>
      </w:r>
      <w:r>
        <w:t>owner</w:t>
      </w:r>
      <w:r w:rsidR="009743FD">
        <w:t>)</w:t>
      </w:r>
      <w:r>
        <w:t xml:space="preserve"> to record data. </w:t>
      </w:r>
      <w:r w:rsidR="00103049">
        <w:t xml:space="preserve">The system is implemented based on Graphical User Interface (GUI) that allows less complexity to the user. </w:t>
      </w:r>
    </w:p>
    <w:p w:rsidR="009743FD" w:rsidRDefault="0040410C" w:rsidP="006466E7">
      <w:r>
        <w:t xml:space="preserve">First, when the owner of the restaurant invokes the system, the system prompts for username and password and do some validation before the system displays the main user interface. For this project, the system validates the username and password by checking if either username field or password field is empty. If both username and password is empty, it will display an invalid username/password error message. </w:t>
      </w:r>
    </w:p>
    <w:p w:rsidR="009743FD" w:rsidRDefault="009743FD" w:rsidP="009743FD">
      <w:pPr>
        <w:jc w:val="center"/>
      </w:pPr>
      <w:r>
        <w:rPr>
          <w:noProof/>
          <w:lang w:val="en-IE" w:eastAsia="en-IE"/>
        </w:rPr>
        <w:drawing>
          <wp:inline distT="0" distB="0" distL="0" distR="0" wp14:anchorId="2AD97806" wp14:editId="73DE3D91">
            <wp:extent cx="2381250" cy="1181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81250" cy="1181100"/>
                    </a:xfrm>
                    <a:prstGeom prst="rect">
                      <a:avLst/>
                    </a:prstGeom>
                  </pic:spPr>
                </pic:pic>
              </a:graphicData>
            </a:graphic>
          </wp:inline>
        </w:drawing>
      </w:r>
      <w:r>
        <w:t xml:space="preserve">    </w:t>
      </w:r>
      <w:r>
        <w:rPr>
          <w:noProof/>
          <w:lang w:val="en-IE" w:eastAsia="en-IE"/>
        </w:rPr>
        <w:drawing>
          <wp:inline distT="0" distB="0" distL="0" distR="0" wp14:anchorId="2FECD724" wp14:editId="2C065679">
            <wp:extent cx="2668800" cy="11808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68800" cy="1180800"/>
                    </a:xfrm>
                    <a:prstGeom prst="rect">
                      <a:avLst/>
                    </a:prstGeom>
                  </pic:spPr>
                </pic:pic>
              </a:graphicData>
            </a:graphic>
          </wp:inline>
        </w:drawing>
      </w:r>
    </w:p>
    <w:p w:rsidR="0040410C" w:rsidRDefault="009743FD" w:rsidP="006466E7">
      <w:r>
        <w:t>When user</w:t>
      </w:r>
      <w:r w:rsidR="0040410C">
        <w:t xml:space="preserve"> has successfully log in to the system, the system displays the main user interface which shows a wel</w:t>
      </w:r>
      <w:r>
        <w:t>come message, today’s date, today’s time, and some shortcut button</w:t>
      </w:r>
      <w:r w:rsidR="0040410C">
        <w:t xml:space="preserve"> on the user interface. </w:t>
      </w:r>
      <w:r w:rsidR="00103049">
        <w:t xml:space="preserve">The shortcut buttons allow user to have fast access to add staff details, add cuisine details, and add today’s sales value by just clicking on a button. </w:t>
      </w:r>
    </w:p>
    <w:p w:rsidR="009743FD" w:rsidRDefault="009743FD" w:rsidP="009743FD">
      <w:pPr>
        <w:jc w:val="center"/>
      </w:pPr>
      <w:r>
        <w:rPr>
          <w:noProof/>
          <w:lang w:val="en-IE" w:eastAsia="en-IE"/>
        </w:rPr>
        <w:drawing>
          <wp:inline distT="0" distB="0" distL="0" distR="0" wp14:anchorId="0A3023FF" wp14:editId="73E19E6A">
            <wp:extent cx="3295055" cy="25717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886" cy="2574740"/>
                    </a:xfrm>
                    <a:prstGeom prst="rect">
                      <a:avLst/>
                    </a:prstGeom>
                  </pic:spPr>
                </pic:pic>
              </a:graphicData>
            </a:graphic>
          </wp:inline>
        </w:drawing>
      </w:r>
    </w:p>
    <w:p w:rsidR="009743FD" w:rsidRDefault="009743FD">
      <w:r>
        <w:br w:type="page"/>
      </w:r>
    </w:p>
    <w:p w:rsidR="009743FD" w:rsidRDefault="009743FD" w:rsidP="006466E7">
      <w:r>
        <w:lastRenderedPageBreak/>
        <w:t>The system allows user</w:t>
      </w:r>
      <w:r w:rsidR="0040410C">
        <w:t xml:space="preserve"> to ad</w:t>
      </w:r>
      <w:r>
        <w:t>d a staff if staff is recruited. When user enters details for that staff, it validates the data entered. If empty field detected, it displayed an error message to ask if user want to continue to register staff. If user clicks ‘No’, it will return to main user interface, else it will re-prompt user for entering staff’s details.</w:t>
      </w:r>
    </w:p>
    <w:p w:rsidR="009743FD" w:rsidRDefault="009743FD" w:rsidP="009743FD">
      <w:pPr>
        <w:jc w:val="center"/>
      </w:pPr>
      <w:r>
        <w:rPr>
          <w:noProof/>
          <w:lang w:val="en-IE" w:eastAsia="en-IE"/>
        </w:rPr>
        <w:drawing>
          <wp:inline distT="0" distB="0" distL="0" distR="0" wp14:anchorId="31872BDD" wp14:editId="29AA91BB">
            <wp:extent cx="2514600" cy="1097578"/>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19506" cy="1099720"/>
                    </a:xfrm>
                    <a:prstGeom prst="rect">
                      <a:avLst/>
                    </a:prstGeom>
                  </pic:spPr>
                </pic:pic>
              </a:graphicData>
            </a:graphic>
          </wp:inline>
        </w:drawing>
      </w:r>
      <w:r>
        <w:t xml:space="preserve">  </w:t>
      </w:r>
      <w:r>
        <w:rPr>
          <w:noProof/>
          <w:lang w:val="en-IE" w:eastAsia="en-IE"/>
        </w:rPr>
        <w:drawing>
          <wp:inline distT="0" distB="0" distL="0" distR="0" wp14:anchorId="0FA5819D" wp14:editId="5B6A0CDF">
            <wp:extent cx="3128963" cy="10972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28963" cy="1097280"/>
                    </a:xfrm>
                    <a:prstGeom prst="rect">
                      <a:avLst/>
                    </a:prstGeom>
                  </pic:spPr>
                </pic:pic>
              </a:graphicData>
            </a:graphic>
          </wp:inline>
        </w:drawing>
      </w:r>
    </w:p>
    <w:p w:rsidR="009743FD" w:rsidRDefault="009743FD" w:rsidP="006466E7">
      <w:r>
        <w:t>User can also v</w:t>
      </w:r>
      <w:r w:rsidR="0040410C">
        <w:t>iew staff details</w:t>
      </w:r>
      <w:r>
        <w:t>.</w:t>
      </w:r>
      <w:r w:rsidR="0040410C">
        <w:t xml:space="preserve"> </w:t>
      </w:r>
      <w:r>
        <w:t>When user clicks ‘View Staff’ in main menu, system displays a list of staff</w:t>
      </w:r>
      <w:r w:rsidR="00C93E5F">
        <w:t>’s name</w:t>
      </w:r>
      <w:r>
        <w:t xml:space="preserve"> that are added into the system in combo box. When user selects the staff to view the staff details, the system will get the following staff details that user had selected and display </w:t>
      </w:r>
      <w:r w:rsidR="00C93E5F">
        <w:t>the selected staff’s details to the user.</w:t>
      </w:r>
    </w:p>
    <w:p w:rsidR="009743FD" w:rsidRDefault="009743FD" w:rsidP="009743FD">
      <w:pPr>
        <w:jc w:val="center"/>
      </w:pPr>
      <w:r>
        <w:rPr>
          <w:noProof/>
          <w:lang w:val="en-IE" w:eastAsia="en-IE"/>
        </w:rPr>
        <w:drawing>
          <wp:inline distT="0" distB="0" distL="0" distR="0" wp14:anchorId="0E7CA0A1" wp14:editId="5E2AFD41">
            <wp:extent cx="2369361" cy="10909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9361" cy="1090930"/>
                    </a:xfrm>
                    <a:prstGeom prst="rect">
                      <a:avLst/>
                    </a:prstGeom>
                  </pic:spPr>
                </pic:pic>
              </a:graphicData>
            </a:graphic>
          </wp:inline>
        </w:drawing>
      </w:r>
      <w:r>
        <w:t xml:space="preserve">  </w:t>
      </w:r>
      <w:r>
        <w:rPr>
          <w:noProof/>
          <w:lang w:val="en-IE" w:eastAsia="en-IE"/>
        </w:rPr>
        <w:drawing>
          <wp:inline distT="0" distB="0" distL="0" distR="0" wp14:anchorId="32428C5E" wp14:editId="3E0FBF40">
            <wp:extent cx="2647950" cy="24434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47950" cy="2443480"/>
                    </a:xfrm>
                    <a:prstGeom prst="rect">
                      <a:avLst/>
                    </a:prstGeom>
                  </pic:spPr>
                </pic:pic>
              </a:graphicData>
            </a:graphic>
          </wp:inline>
        </w:drawing>
      </w:r>
    </w:p>
    <w:p w:rsidR="00C93E5F" w:rsidRDefault="00C93E5F" w:rsidP="006466E7">
      <w:r>
        <w:t>When a staff has been fired/withdrawn from the restaurant, user can</w:t>
      </w:r>
      <w:r w:rsidR="0040410C">
        <w:t xml:space="preserve"> remove the staff</w:t>
      </w:r>
      <w:r>
        <w:t xml:space="preserve"> from the system. When user invokes ‘Remove Staff’ function, the system displays a list of staff’s name and let user to select the staff to be removed.</w:t>
      </w:r>
    </w:p>
    <w:p w:rsidR="00C93E5F" w:rsidRDefault="00C93E5F" w:rsidP="00C93E5F">
      <w:pPr>
        <w:jc w:val="center"/>
      </w:pPr>
      <w:r>
        <w:rPr>
          <w:noProof/>
          <w:lang w:val="en-IE" w:eastAsia="en-IE"/>
        </w:rPr>
        <w:drawing>
          <wp:inline distT="0" distB="0" distL="0" distR="0" wp14:anchorId="7D28D090" wp14:editId="21D62E1C">
            <wp:extent cx="2476500" cy="1140259"/>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81406" cy="1142518"/>
                    </a:xfrm>
                    <a:prstGeom prst="rect">
                      <a:avLst/>
                    </a:prstGeom>
                  </pic:spPr>
                </pic:pic>
              </a:graphicData>
            </a:graphic>
          </wp:inline>
        </w:drawing>
      </w:r>
    </w:p>
    <w:p w:rsidR="00C93E5F" w:rsidRDefault="00C93E5F">
      <w:r>
        <w:br w:type="page"/>
      </w:r>
    </w:p>
    <w:p w:rsidR="00C93E5F" w:rsidRDefault="0040410C" w:rsidP="006466E7">
      <w:r>
        <w:lastRenderedPageBreak/>
        <w:t xml:space="preserve">Other than that, the system also allows </w:t>
      </w:r>
      <w:r w:rsidR="00C93E5F">
        <w:t>user</w:t>
      </w:r>
      <w:r>
        <w:t xml:space="preserve"> to manage </w:t>
      </w:r>
      <w:r w:rsidR="001609F1">
        <w:t xml:space="preserve">cuisines that are available in the restaurant. </w:t>
      </w:r>
      <w:r w:rsidR="00C93E5F">
        <w:t>User</w:t>
      </w:r>
      <w:r w:rsidR="001609F1">
        <w:t xml:space="preserve"> can add a new cuisine if a</w:t>
      </w:r>
      <w:r w:rsidR="00C93E5F">
        <w:t xml:space="preserve"> new cuisine/dish is introduced. When user invokes the ‘Add Cuisine’ function, the system first prompt for user to select the cuisine category for that dish by displaying a list of cuisine category. After selecting the cuisine category, it prompts for user input to enter the dish’s name, description, and the price for that dish. </w:t>
      </w:r>
    </w:p>
    <w:p w:rsidR="00C93E5F" w:rsidRDefault="00C93E5F" w:rsidP="00C93E5F">
      <w:pPr>
        <w:jc w:val="center"/>
      </w:pPr>
      <w:r>
        <w:rPr>
          <w:noProof/>
          <w:lang w:val="en-IE" w:eastAsia="en-IE"/>
        </w:rPr>
        <w:drawing>
          <wp:inline distT="0" distB="0" distL="0" distR="0" wp14:anchorId="30B39D26" wp14:editId="75A07E63">
            <wp:extent cx="2400300" cy="12001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00934" cy="1200467"/>
                    </a:xfrm>
                    <a:prstGeom prst="rect">
                      <a:avLst/>
                    </a:prstGeom>
                  </pic:spPr>
                </pic:pic>
              </a:graphicData>
            </a:graphic>
          </wp:inline>
        </w:drawing>
      </w:r>
      <w:r>
        <w:t xml:space="preserve">   </w:t>
      </w:r>
      <w:r>
        <w:rPr>
          <w:noProof/>
          <w:lang w:val="en-IE" w:eastAsia="en-IE"/>
        </w:rPr>
        <w:drawing>
          <wp:inline distT="0" distB="0" distL="0" distR="0" wp14:anchorId="291D9606" wp14:editId="6F1139F8">
            <wp:extent cx="2744360" cy="1197864"/>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4360" cy="1197864"/>
                    </a:xfrm>
                    <a:prstGeom prst="rect">
                      <a:avLst/>
                    </a:prstGeom>
                  </pic:spPr>
                </pic:pic>
              </a:graphicData>
            </a:graphic>
          </wp:inline>
        </w:drawing>
      </w:r>
    </w:p>
    <w:p w:rsidR="00C93E5F" w:rsidRDefault="00C93E5F" w:rsidP="006466E7">
      <w:r>
        <w:t>User can also v</w:t>
      </w:r>
      <w:r w:rsidR="001609F1">
        <w:t>iew cuisine details</w:t>
      </w:r>
      <w:r>
        <w:t>. System will display a list of cuisine’s name that are added to the system to the user. User selects the dish details to be view and the system will search through the cuisine list and d</w:t>
      </w:r>
      <w:r w:rsidR="004029FA">
        <w:t xml:space="preserve">isplay the full details of the selected </w:t>
      </w:r>
      <w:r>
        <w:t>dish in user interface.</w:t>
      </w:r>
    </w:p>
    <w:p w:rsidR="00C93E5F" w:rsidRDefault="00C93E5F" w:rsidP="00C93E5F">
      <w:pPr>
        <w:jc w:val="center"/>
      </w:pPr>
      <w:r>
        <w:rPr>
          <w:noProof/>
          <w:lang w:val="en-IE" w:eastAsia="en-IE"/>
        </w:rPr>
        <w:drawing>
          <wp:inline distT="0" distB="0" distL="0" distR="0" wp14:anchorId="02E9DE7A" wp14:editId="610899B4">
            <wp:extent cx="2200275" cy="10130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09944" cy="1017527"/>
                    </a:xfrm>
                    <a:prstGeom prst="rect">
                      <a:avLst/>
                    </a:prstGeom>
                  </pic:spPr>
                </pic:pic>
              </a:graphicData>
            </a:graphic>
          </wp:inline>
        </w:drawing>
      </w:r>
      <w:r>
        <w:t xml:space="preserve">  </w:t>
      </w:r>
      <w:r>
        <w:rPr>
          <w:noProof/>
          <w:lang w:val="en-IE" w:eastAsia="en-IE"/>
        </w:rPr>
        <w:drawing>
          <wp:inline distT="0" distB="0" distL="0" distR="0" wp14:anchorId="21FD6EC1" wp14:editId="128E9CDC">
            <wp:extent cx="3345592" cy="1812925"/>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53436" cy="1817176"/>
                    </a:xfrm>
                    <a:prstGeom prst="rect">
                      <a:avLst/>
                    </a:prstGeom>
                  </pic:spPr>
                </pic:pic>
              </a:graphicData>
            </a:graphic>
          </wp:inline>
        </w:drawing>
      </w:r>
    </w:p>
    <w:p w:rsidR="00C93E5F" w:rsidRDefault="00C93E5F" w:rsidP="006466E7">
      <w:r>
        <w:t xml:space="preserve">User can also </w:t>
      </w:r>
      <w:r w:rsidR="001609F1">
        <w:t>remove seaso</w:t>
      </w:r>
      <w:r>
        <w:t>nal cuisine/dish from the system.</w:t>
      </w:r>
      <w:r w:rsidR="001609F1">
        <w:t xml:space="preserve"> </w:t>
      </w:r>
      <w:r w:rsidR="007806B1">
        <w:t>When user invokes ‘Delete Cuisine’ function, the system displays an information message to inform user to select a cuisine to be removed from the system. After that system displays a list of cuisine’s name which allow user to remove the cuisine from the system.</w:t>
      </w:r>
      <w:r w:rsidR="00792129">
        <w:t xml:space="preserve"> After the cuisine, has been removed, it displays a confirmation message to inform user that the cuisine selected has been removed.</w:t>
      </w:r>
    </w:p>
    <w:p w:rsidR="00623B39" w:rsidRDefault="007806B1" w:rsidP="00623B39">
      <w:pPr>
        <w:jc w:val="center"/>
      </w:pPr>
      <w:r>
        <w:rPr>
          <w:noProof/>
          <w:lang w:val="en-IE" w:eastAsia="en-IE"/>
        </w:rPr>
        <w:drawing>
          <wp:inline distT="0" distB="0" distL="0" distR="0" wp14:anchorId="042466FD" wp14:editId="038F9AD5">
            <wp:extent cx="2305050" cy="106961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15255" cy="1074345"/>
                    </a:xfrm>
                    <a:prstGeom prst="rect">
                      <a:avLst/>
                    </a:prstGeom>
                  </pic:spPr>
                </pic:pic>
              </a:graphicData>
            </a:graphic>
          </wp:inline>
        </w:drawing>
      </w:r>
      <w:r w:rsidR="00623B39">
        <w:t xml:space="preserve">   </w:t>
      </w:r>
      <w:r>
        <w:rPr>
          <w:noProof/>
          <w:lang w:val="en-IE" w:eastAsia="en-IE"/>
        </w:rPr>
        <w:drawing>
          <wp:inline distT="0" distB="0" distL="0" distR="0" wp14:anchorId="37338338" wp14:editId="4E3DCAC4">
            <wp:extent cx="2314575" cy="107402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2984" cy="1077931"/>
                    </a:xfrm>
                    <a:prstGeom prst="rect">
                      <a:avLst/>
                    </a:prstGeom>
                  </pic:spPr>
                </pic:pic>
              </a:graphicData>
            </a:graphic>
          </wp:inline>
        </w:drawing>
      </w:r>
    </w:p>
    <w:p w:rsidR="00792129" w:rsidRDefault="00792129">
      <w:r>
        <w:br w:type="page"/>
      </w:r>
    </w:p>
    <w:p w:rsidR="00792129" w:rsidRDefault="00792129" w:rsidP="006466E7">
      <w:r>
        <w:lastRenderedPageBreak/>
        <w:t>User</w:t>
      </w:r>
      <w:r w:rsidR="001609F1">
        <w:t xml:space="preserve"> can also add total sales for</w:t>
      </w:r>
      <w:r>
        <w:t xml:space="preserve"> today business into the system. The date displayed is auto updated using the Date class from Java Application Programming Interface (API). System will validate the input from user until a valid input has been entered. </w:t>
      </w:r>
    </w:p>
    <w:p w:rsidR="00792129" w:rsidRDefault="00792129" w:rsidP="00792129">
      <w:pPr>
        <w:jc w:val="center"/>
      </w:pPr>
      <w:r>
        <w:rPr>
          <w:noProof/>
          <w:lang w:val="en-IE" w:eastAsia="en-IE"/>
        </w:rPr>
        <w:drawing>
          <wp:inline distT="0" distB="0" distL="0" distR="0" wp14:anchorId="3398AFB9" wp14:editId="039A22FA">
            <wp:extent cx="2647950" cy="1155783"/>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56363" cy="1159455"/>
                    </a:xfrm>
                    <a:prstGeom prst="rect">
                      <a:avLst/>
                    </a:prstGeom>
                  </pic:spPr>
                </pic:pic>
              </a:graphicData>
            </a:graphic>
          </wp:inline>
        </w:drawing>
      </w:r>
    </w:p>
    <w:p w:rsidR="00792129" w:rsidRDefault="00792129" w:rsidP="006466E7">
      <w:r>
        <w:t xml:space="preserve">User can also </w:t>
      </w:r>
      <w:r w:rsidR="001609F1">
        <w:t>view the sales</w:t>
      </w:r>
      <w:r>
        <w:t xml:space="preserve"> for each day from the system</w:t>
      </w:r>
      <w:r w:rsidR="001609F1">
        <w:t xml:space="preserve">. Every time when </w:t>
      </w:r>
      <w:r>
        <w:t>user</w:t>
      </w:r>
      <w:r w:rsidR="001609F1">
        <w:t xml:space="preserve"> adds in the total sales, the system will automatically add them together by adding total sales for today business to the previous total sales value</w:t>
      </w:r>
      <w:r w:rsidR="00AF30A7">
        <w:t xml:space="preserve">. </w:t>
      </w:r>
    </w:p>
    <w:p w:rsidR="00792129" w:rsidRDefault="00792129" w:rsidP="00792129">
      <w:pPr>
        <w:jc w:val="center"/>
      </w:pPr>
      <w:r>
        <w:rPr>
          <w:noProof/>
          <w:lang w:val="en-IE" w:eastAsia="en-IE"/>
        </w:rPr>
        <w:drawing>
          <wp:inline distT="0" distB="0" distL="0" distR="0" wp14:anchorId="4B3C9155" wp14:editId="6DA052C7">
            <wp:extent cx="2133301" cy="2447925"/>
            <wp:effectExtent l="0" t="0" r="63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38553" cy="2453951"/>
                    </a:xfrm>
                    <a:prstGeom prst="rect">
                      <a:avLst/>
                    </a:prstGeom>
                  </pic:spPr>
                </pic:pic>
              </a:graphicData>
            </a:graphic>
          </wp:inline>
        </w:drawing>
      </w:r>
    </w:p>
    <w:p w:rsidR="00792129" w:rsidRDefault="00792129" w:rsidP="006466E7">
      <w:r>
        <w:t>Lastly, user</w:t>
      </w:r>
      <w:r w:rsidR="00575A1D">
        <w:t xml:space="preserve"> can </w:t>
      </w:r>
      <w:r w:rsidR="00AF30A7">
        <w:t xml:space="preserve">save the data structure to file by just clicking ‘save’ in the system. When </w:t>
      </w:r>
      <w:r>
        <w:t>user reinvoke the system, user can</w:t>
      </w:r>
      <w:r w:rsidR="00AF30A7">
        <w:t xml:space="preserve"> load back the saved filed by just clicking ‘open’ in the system. </w:t>
      </w:r>
    </w:p>
    <w:p w:rsidR="00792129" w:rsidRPr="006466E7" w:rsidRDefault="00103049" w:rsidP="00103049">
      <w:pPr>
        <w:jc w:val="center"/>
      </w:pPr>
      <w:r>
        <w:rPr>
          <w:noProof/>
          <w:lang w:val="en-IE" w:eastAsia="en-IE"/>
        </w:rPr>
        <w:drawing>
          <wp:inline distT="0" distB="0" distL="0" distR="0" wp14:anchorId="3A948186" wp14:editId="6E39B470">
            <wp:extent cx="2905125" cy="226741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12046" cy="2272817"/>
                    </a:xfrm>
                    <a:prstGeom prst="rect">
                      <a:avLst/>
                    </a:prstGeom>
                  </pic:spPr>
                </pic:pic>
              </a:graphicData>
            </a:graphic>
          </wp:inline>
        </w:drawing>
      </w:r>
    </w:p>
    <w:p w:rsidR="003D004D" w:rsidRDefault="003D004D" w:rsidP="006466E7">
      <w:r>
        <w:br w:type="page"/>
      </w:r>
    </w:p>
    <w:p w:rsidR="00583C83" w:rsidRDefault="003D004D" w:rsidP="003D004D">
      <w:pPr>
        <w:pStyle w:val="Heading1"/>
        <w:numPr>
          <w:ilvl w:val="0"/>
          <w:numId w:val="2"/>
        </w:numPr>
        <w:ind w:hanging="720"/>
      </w:pPr>
      <w:bookmarkStart w:id="1" w:name="_Toc468705081"/>
      <w:r>
        <w:lastRenderedPageBreak/>
        <w:t>Class Diagrams</w:t>
      </w:r>
      <w:bookmarkEnd w:id="1"/>
    </w:p>
    <w:p w:rsidR="00583C83" w:rsidRDefault="00583C83" w:rsidP="00583C83"/>
    <w:p w:rsidR="00583C83" w:rsidRPr="00583C83" w:rsidRDefault="00583C83" w:rsidP="00583C83">
      <w:pPr>
        <w:rPr>
          <w:i/>
        </w:rPr>
      </w:pPr>
      <w:r w:rsidRPr="00583C83">
        <w:rPr>
          <w:i/>
        </w:rPr>
        <w:t>The following class diagram has been produced to describe the responsibility of the Restaurant System:</w:t>
      </w:r>
    </w:p>
    <w:p w:rsidR="003D004D" w:rsidRDefault="006922D2" w:rsidP="00583C83">
      <w:r>
        <w:object w:dxaOrig="10966" w:dyaOrig="1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647.7pt" o:ole="">
            <v:imagedata r:id="rId28" o:title=""/>
          </v:shape>
          <o:OLEObject Type="Embed" ProgID="Visio.Drawing.15" ShapeID="_x0000_i1025" DrawAspect="Content" ObjectID="_1542540602" r:id="rId29"/>
        </w:object>
      </w:r>
      <w:r w:rsidR="003D004D">
        <w:br w:type="page"/>
      </w:r>
    </w:p>
    <w:p w:rsidR="003D004D" w:rsidRDefault="003D004D" w:rsidP="003D004D">
      <w:pPr>
        <w:pStyle w:val="Heading1"/>
        <w:numPr>
          <w:ilvl w:val="0"/>
          <w:numId w:val="2"/>
        </w:numPr>
        <w:ind w:hanging="720"/>
      </w:pPr>
      <w:bookmarkStart w:id="2" w:name="_Toc468705082"/>
      <w:r>
        <w:lastRenderedPageBreak/>
        <w:t>VOPC Diagram</w:t>
      </w:r>
      <w:bookmarkEnd w:id="2"/>
    </w:p>
    <w:p w:rsidR="00B1113B" w:rsidRDefault="00B1113B" w:rsidP="00B1113B"/>
    <w:p w:rsidR="00B1113B" w:rsidRPr="00935B4C" w:rsidRDefault="00B61922" w:rsidP="00B1113B">
      <w:pPr>
        <w:rPr>
          <w:b/>
        </w:rPr>
      </w:pPr>
      <w:r w:rsidRPr="00935B4C">
        <w:rPr>
          <w:b/>
        </w:rPr>
        <w:t>Authentication Class:</w:t>
      </w:r>
    </w:p>
    <w:p w:rsidR="00935B4C" w:rsidRDefault="00935B4C" w:rsidP="00B1113B"/>
    <w:p w:rsidR="00935B4C" w:rsidRDefault="00935B4C" w:rsidP="00935B4C"/>
    <w:p w:rsidR="007F4D20" w:rsidRDefault="007F4D20" w:rsidP="00935B4C">
      <w:pPr>
        <w:tabs>
          <w:tab w:val="left" w:pos="4070"/>
        </w:tabs>
      </w:pPr>
    </w:p>
    <w:p w:rsidR="007F4D20" w:rsidRDefault="00FA50FF" w:rsidP="00935B4C">
      <w:pPr>
        <w:tabs>
          <w:tab w:val="left" w:pos="4070"/>
        </w:tabs>
      </w:pPr>
      <w:r>
        <w:rPr>
          <w:b/>
          <w:noProof/>
          <w:lang w:val="en-IE" w:eastAsia="en-IE"/>
        </w:rPr>
        <mc:AlternateContent>
          <mc:Choice Requires="wpg">
            <w:drawing>
              <wp:anchor distT="0" distB="0" distL="114300" distR="114300" simplePos="0" relativeHeight="251718656" behindDoc="0" locked="0" layoutInCell="1" allowOverlap="1" wp14:anchorId="36CC26D2" wp14:editId="50FA2320">
                <wp:simplePos x="0" y="0"/>
                <wp:positionH relativeFrom="margin">
                  <wp:posOffset>133350</wp:posOffset>
                </wp:positionH>
                <wp:positionV relativeFrom="paragraph">
                  <wp:posOffset>33020</wp:posOffset>
                </wp:positionV>
                <wp:extent cx="5627749" cy="1864365"/>
                <wp:effectExtent l="0" t="0" r="11430" b="21590"/>
                <wp:wrapNone/>
                <wp:docPr id="52" name="Group 52"/>
                <wp:cNvGraphicFramePr/>
                <a:graphic xmlns:a="http://schemas.openxmlformats.org/drawingml/2006/main">
                  <a:graphicData uri="http://schemas.microsoft.com/office/word/2010/wordprocessingGroup">
                    <wpg:wgp>
                      <wpg:cNvGrpSpPr/>
                      <wpg:grpSpPr>
                        <a:xfrm>
                          <a:off x="0" y="0"/>
                          <a:ext cx="5627749" cy="1864365"/>
                          <a:chOff x="-28575" y="19047"/>
                          <a:chExt cx="5627749" cy="1864365"/>
                        </a:xfrm>
                      </wpg:grpSpPr>
                      <wpg:grpSp>
                        <wpg:cNvPr id="50" name="Group 50"/>
                        <wpg:cNvGrpSpPr/>
                        <wpg:grpSpPr>
                          <a:xfrm>
                            <a:off x="-28575" y="19047"/>
                            <a:ext cx="5627749" cy="1864365"/>
                            <a:chOff x="-28575" y="19047"/>
                            <a:chExt cx="5627749" cy="1864365"/>
                          </a:xfrm>
                        </wpg:grpSpPr>
                        <wpg:grpSp>
                          <wpg:cNvPr id="31" name="Group 31"/>
                          <wpg:cNvGrpSpPr/>
                          <wpg:grpSpPr>
                            <a:xfrm>
                              <a:off x="-28575" y="19047"/>
                              <a:ext cx="5627749" cy="1864365"/>
                              <a:chOff x="-200028" y="9522"/>
                              <a:chExt cx="5628051" cy="1864811"/>
                            </a:xfrm>
                          </wpg:grpSpPr>
                          <wpg:grpSp>
                            <wpg:cNvPr id="24" name="Group 24"/>
                            <wpg:cNvGrpSpPr/>
                            <wpg:grpSpPr>
                              <a:xfrm>
                                <a:off x="-171450" y="285115"/>
                                <a:ext cx="5591474" cy="1589218"/>
                                <a:chOff x="-238125" y="8890"/>
                                <a:chExt cx="5591474" cy="1589218"/>
                              </a:xfrm>
                            </wpg:grpSpPr>
                            <wpg:grpSp>
                              <wpg:cNvPr id="14" name="Group 14"/>
                              <wpg:cNvGrpSpPr/>
                              <wpg:grpSpPr>
                                <a:xfrm>
                                  <a:off x="-238125" y="8890"/>
                                  <a:ext cx="5591474" cy="1589218"/>
                                  <a:chOff x="-238125" y="8890"/>
                                  <a:chExt cx="5591474" cy="1589218"/>
                                </a:xfrm>
                              </wpg:grpSpPr>
                              <wpg:grpSp>
                                <wpg:cNvPr id="7" name="Group 7"/>
                                <wpg:cNvGrpSpPr/>
                                <wpg:grpSpPr>
                                  <a:xfrm>
                                    <a:off x="2024366" y="893258"/>
                                    <a:ext cx="1171575" cy="704850"/>
                                    <a:chOff x="470414" y="15857"/>
                                    <a:chExt cx="1171575" cy="704850"/>
                                  </a:xfrm>
                                </wpg:grpSpPr>
                                <wps:wsp>
                                  <wps:cNvPr id="4" name="Rectangle 4"/>
                                  <wps:cNvSpPr/>
                                  <wps:spPr>
                                    <a:xfrm>
                                      <a:off x="470414" y="15857"/>
                                      <a:ext cx="1171575" cy="228600"/>
                                    </a:xfrm>
                                    <a:prstGeom prst="rect">
                                      <a:avLst/>
                                    </a:prstGeom>
                                  </wps:spPr>
                                  <wps:style>
                                    <a:lnRef idx="2">
                                      <a:schemeClr val="dk1"/>
                                    </a:lnRef>
                                    <a:fillRef idx="1">
                                      <a:schemeClr val="lt1"/>
                                    </a:fillRef>
                                    <a:effectRef idx="0">
                                      <a:schemeClr val="dk1"/>
                                    </a:effectRef>
                                    <a:fontRef idx="minor">
                                      <a:schemeClr val="dk1"/>
                                    </a:fontRef>
                                  </wps:style>
                                  <wps:txbx>
                                    <w:txbxContent>
                                      <w:p w:rsidR="00B61922" w:rsidRPr="00B61922" w:rsidRDefault="00B61922" w:rsidP="00B61922">
                                        <w:pPr>
                                          <w:jc w:val="center"/>
                                          <w:rPr>
                                            <w:sz w:val="20"/>
                                            <w:lang w:val="en-IE"/>
                                          </w:rPr>
                                        </w:pPr>
                                        <w:r>
                                          <w:rPr>
                                            <w:sz w:val="20"/>
                                            <w:lang w:val="en-IE"/>
                                          </w:rPr>
                                          <w:t>Authent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470414" y="244457"/>
                                      <a:ext cx="1171575" cy="228600"/>
                                    </a:xfrm>
                                    <a:prstGeom prst="rect">
                                      <a:avLst/>
                                    </a:prstGeom>
                                  </wps:spPr>
                                  <wps:style>
                                    <a:lnRef idx="2">
                                      <a:schemeClr val="dk1"/>
                                    </a:lnRef>
                                    <a:fillRef idx="1">
                                      <a:schemeClr val="lt1"/>
                                    </a:fillRef>
                                    <a:effectRef idx="0">
                                      <a:schemeClr val="dk1"/>
                                    </a:effectRef>
                                    <a:fontRef idx="minor">
                                      <a:schemeClr val="dk1"/>
                                    </a:fontRef>
                                  </wps:style>
                                  <wps:txbx>
                                    <w:txbxContent>
                                      <w:p w:rsidR="00B61922" w:rsidRPr="00B61922" w:rsidRDefault="00B61922" w:rsidP="00B61922">
                                        <w:pPr>
                                          <w:jc w:val="center"/>
                                          <w:rPr>
                                            <w:sz w:val="20"/>
                                            <w:lang w:val="en-I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470414" y="473057"/>
                                      <a:ext cx="1171575" cy="247650"/>
                                    </a:xfrm>
                                    <a:prstGeom prst="rect">
                                      <a:avLst/>
                                    </a:prstGeom>
                                  </wps:spPr>
                                  <wps:style>
                                    <a:lnRef idx="2">
                                      <a:schemeClr val="dk1"/>
                                    </a:lnRef>
                                    <a:fillRef idx="1">
                                      <a:schemeClr val="lt1"/>
                                    </a:fillRef>
                                    <a:effectRef idx="0">
                                      <a:schemeClr val="dk1"/>
                                    </a:effectRef>
                                    <a:fontRef idx="minor">
                                      <a:schemeClr val="dk1"/>
                                    </a:fontRef>
                                  </wps:style>
                                  <wps:txbx>
                                    <w:txbxContent>
                                      <w:p w:rsidR="00B61922" w:rsidRPr="00B61922" w:rsidRDefault="00B61922" w:rsidP="007F4D20">
                                        <w:pPr>
                                          <w:rPr>
                                            <w:sz w:val="20"/>
                                            <w:lang w:val="en-IE"/>
                                          </w:rPr>
                                        </w:pPr>
                                        <w:r>
                                          <w:rPr>
                                            <w:sz w:val="20"/>
                                            <w:lang w:val="en-IE"/>
                                          </w:rPr>
                                          <w:t>+Authent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 name="Rectangle 8"/>
                                <wps:cNvSpPr/>
                                <wps:spPr>
                                  <a:xfrm>
                                    <a:off x="1171657" y="9525"/>
                                    <a:ext cx="581025" cy="247650"/>
                                  </a:xfrm>
                                  <a:prstGeom prst="rect">
                                    <a:avLst/>
                                  </a:prstGeom>
                                </wps:spPr>
                                <wps:style>
                                  <a:lnRef idx="2">
                                    <a:schemeClr val="dk1"/>
                                  </a:lnRef>
                                  <a:fillRef idx="1">
                                    <a:schemeClr val="lt1"/>
                                  </a:fillRef>
                                  <a:effectRef idx="0">
                                    <a:schemeClr val="dk1"/>
                                  </a:effectRef>
                                  <a:fontRef idx="minor">
                                    <a:schemeClr val="dk1"/>
                                  </a:fontRef>
                                </wps:style>
                                <wps:txbx>
                                  <w:txbxContent>
                                    <w:p w:rsidR="00935B4C" w:rsidRPr="00B61922" w:rsidRDefault="00935B4C" w:rsidP="00935B4C">
                                      <w:pPr>
                                        <w:jc w:val="center"/>
                                        <w:rPr>
                                          <w:sz w:val="20"/>
                                          <w:lang w:val="en-IE"/>
                                        </w:rPr>
                                      </w:pPr>
                                      <w:proofErr w:type="spellStart"/>
                                      <w:r>
                                        <w:rPr>
                                          <w:sz w:val="20"/>
                                          <w:lang w:val="en-IE"/>
                                        </w:rPr>
                                        <w:t>JLabe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38125" y="9525"/>
                                    <a:ext cx="600075" cy="247650"/>
                                  </a:xfrm>
                                  <a:prstGeom prst="rect">
                                    <a:avLst/>
                                  </a:prstGeom>
                                </wps:spPr>
                                <wps:style>
                                  <a:lnRef idx="2">
                                    <a:schemeClr val="dk1"/>
                                  </a:lnRef>
                                  <a:fillRef idx="1">
                                    <a:schemeClr val="lt1"/>
                                  </a:fillRef>
                                  <a:effectRef idx="0">
                                    <a:schemeClr val="dk1"/>
                                  </a:effectRef>
                                  <a:fontRef idx="minor">
                                    <a:schemeClr val="dk1"/>
                                  </a:fontRef>
                                </wps:style>
                                <wps:txbx>
                                  <w:txbxContent>
                                    <w:p w:rsidR="00935B4C" w:rsidRPr="00B61922" w:rsidRDefault="00935B4C" w:rsidP="00935B4C">
                                      <w:pPr>
                                        <w:jc w:val="center"/>
                                        <w:rPr>
                                          <w:sz w:val="20"/>
                                          <w:lang w:val="en-IE"/>
                                        </w:rPr>
                                      </w:pPr>
                                      <w:proofErr w:type="spellStart"/>
                                      <w:r>
                                        <w:rPr>
                                          <w:sz w:val="20"/>
                                          <w:lang w:val="en-IE"/>
                                        </w:rPr>
                                        <w:t>JDialo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4677074" y="9525"/>
                                    <a:ext cx="676275" cy="247650"/>
                                  </a:xfrm>
                                  <a:prstGeom prst="rect">
                                    <a:avLst/>
                                  </a:prstGeom>
                                </wps:spPr>
                                <wps:style>
                                  <a:lnRef idx="2">
                                    <a:schemeClr val="dk1"/>
                                  </a:lnRef>
                                  <a:fillRef idx="1">
                                    <a:schemeClr val="lt1"/>
                                  </a:fillRef>
                                  <a:effectRef idx="0">
                                    <a:schemeClr val="dk1"/>
                                  </a:effectRef>
                                  <a:fontRef idx="minor">
                                    <a:schemeClr val="dk1"/>
                                  </a:fontRef>
                                </wps:style>
                                <wps:txbx>
                                  <w:txbxContent>
                                    <w:p w:rsidR="00935B4C" w:rsidRPr="00B61922" w:rsidRDefault="00935B4C" w:rsidP="00935B4C">
                                      <w:pPr>
                                        <w:jc w:val="center"/>
                                        <w:rPr>
                                          <w:sz w:val="20"/>
                                          <w:lang w:val="en-IE"/>
                                        </w:rPr>
                                      </w:pPr>
                                      <w:proofErr w:type="spellStart"/>
                                      <w:r>
                                        <w:rPr>
                                          <w:sz w:val="20"/>
                                          <w:lang w:val="en-IE"/>
                                        </w:rPr>
                                        <w:t>JButt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523916" y="9525"/>
                                    <a:ext cx="523875" cy="247650"/>
                                  </a:xfrm>
                                  <a:prstGeom prst="rect">
                                    <a:avLst/>
                                  </a:prstGeom>
                                </wps:spPr>
                                <wps:style>
                                  <a:lnRef idx="2">
                                    <a:schemeClr val="dk1"/>
                                  </a:lnRef>
                                  <a:fillRef idx="1">
                                    <a:schemeClr val="lt1"/>
                                  </a:fillRef>
                                  <a:effectRef idx="0">
                                    <a:schemeClr val="dk1"/>
                                  </a:effectRef>
                                  <a:fontRef idx="minor">
                                    <a:schemeClr val="dk1"/>
                                  </a:fontRef>
                                </wps:style>
                                <wps:txbx>
                                  <w:txbxContent>
                                    <w:p w:rsidR="00935B4C" w:rsidRPr="00B61922" w:rsidRDefault="00935B4C" w:rsidP="00935B4C">
                                      <w:pPr>
                                        <w:jc w:val="center"/>
                                        <w:rPr>
                                          <w:sz w:val="20"/>
                                          <w:lang w:val="en-IE"/>
                                        </w:rPr>
                                      </w:pPr>
                                      <w:proofErr w:type="spellStart"/>
                                      <w:r>
                                        <w:rPr>
                                          <w:sz w:val="20"/>
                                          <w:lang w:val="en-IE"/>
                                        </w:rPr>
                                        <w:t>JPane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72079" y="8890"/>
                                    <a:ext cx="1009650" cy="247650"/>
                                  </a:xfrm>
                                  <a:prstGeom prst="rect">
                                    <a:avLst/>
                                  </a:prstGeom>
                                </wps:spPr>
                                <wps:style>
                                  <a:lnRef idx="2">
                                    <a:schemeClr val="dk1"/>
                                  </a:lnRef>
                                  <a:fillRef idx="1">
                                    <a:schemeClr val="lt1"/>
                                  </a:fillRef>
                                  <a:effectRef idx="0">
                                    <a:schemeClr val="dk1"/>
                                  </a:effectRef>
                                  <a:fontRef idx="minor">
                                    <a:schemeClr val="dk1"/>
                                  </a:fontRef>
                                </wps:style>
                                <wps:txbx>
                                  <w:txbxContent>
                                    <w:p w:rsidR="00935B4C" w:rsidRPr="00B61922" w:rsidRDefault="00935B4C" w:rsidP="00935B4C">
                                      <w:pPr>
                                        <w:jc w:val="center"/>
                                        <w:rPr>
                                          <w:sz w:val="20"/>
                                          <w:lang w:val="en-IE"/>
                                        </w:rPr>
                                      </w:pPr>
                                      <w:proofErr w:type="spellStart"/>
                                      <w:r>
                                        <w:rPr>
                                          <w:sz w:val="20"/>
                                          <w:lang w:val="en-IE"/>
                                        </w:rPr>
                                        <w:t>JPasswordFiel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867207" y="9525"/>
                                    <a:ext cx="790575" cy="247650"/>
                                  </a:xfrm>
                                  <a:prstGeom prst="rect">
                                    <a:avLst/>
                                  </a:prstGeom>
                                </wps:spPr>
                                <wps:style>
                                  <a:lnRef idx="2">
                                    <a:schemeClr val="dk1"/>
                                  </a:lnRef>
                                  <a:fillRef idx="1">
                                    <a:schemeClr val="lt1"/>
                                  </a:fillRef>
                                  <a:effectRef idx="0">
                                    <a:schemeClr val="dk1"/>
                                  </a:effectRef>
                                  <a:fontRef idx="minor">
                                    <a:schemeClr val="dk1"/>
                                  </a:fontRef>
                                </wps:style>
                                <wps:txbx>
                                  <w:txbxContent>
                                    <w:p w:rsidR="00935B4C" w:rsidRPr="00B61922" w:rsidRDefault="00935B4C" w:rsidP="00935B4C">
                                      <w:pPr>
                                        <w:jc w:val="center"/>
                                        <w:rPr>
                                          <w:sz w:val="20"/>
                                          <w:lang w:val="en-IE"/>
                                        </w:rPr>
                                      </w:pPr>
                                      <w:proofErr w:type="spellStart"/>
                                      <w:r>
                                        <w:rPr>
                                          <w:sz w:val="20"/>
                                          <w:lang w:val="en-IE"/>
                                        </w:rPr>
                                        <w:t>JTextFiel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 name="Straight Connector 15"/>
                              <wps:cNvCnPr>
                                <a:stCxn id="9" idx="2"/>
                                <a:endCxn id="4" idx="0"/>
                              </wps:cNvCnPr>
                              <wps:spPr>
                                <a:xfrm>
                                  <a:off x="61913" y="257175"/>
                                  <a:ext cx="2548241" cy="636083"/>
                                </a:xfrm>
                                <a:prstGeom prst="line">
                                  <a:avLst/>
                                </a:prstGeom>
                              </wps:spPr>
                              <wps:style>
                                <a:lnRef idx="1">
                                  <a:schemeClr val="dk1"/>
                                </a:lnRef>
                                <a:fillRef idx="0">
                                  <a:schemeClr val="dk1"/>
                                </a:fillRef>
                                <a:effectRef idx="0">
                                  <a:schemeClr val="dk1"/>
                                </a:effectRef>
                                <a:fontRef idx="minor">
                                  <a:schemeClr val="tx1"/>
                                </a:fontRef>
                              </wps:style>
                              <wps:bodyPr/>
                            </wps:wsp>
                            <wps:wsp>
                              <wps:cNvPr id="16" name="Straight Connector 16"/>
                              <wps:cNvCnPr>
                                <a:stCxn id="11" idx="2"/>
                                <a:endCxn id="4" idx="0"/>
                              </wps:cNvCnPr>
                              <wps:spPr>
                                <a:xfrm>
                                  <a:off x="785854" y="257175"/>
                                  <a:ext cx="1824300" cy="636083"/>
                                </a:xfrm>
                                <a:prstGeom prst="line">
                                  <a:avLst/>
                                </a:prstGeom>
                              </wps:spPr>
                              <wps:style>
                                <a:lnRef idx="1">
                                  <a:schemeClr val="dk1"/>
                                </a:lnRef>
                                <a:fillRef idx="0">
                                  <a:schemeClr val="dk1"/>
                                </a:fillRef>
                                <a:effectRef idx="0">
                                  <a:schemeClr val="dk1"/>
                                </a:effectRef>
                                <a:fontRef idx="minor">
                                  <a:schemeClr val="tx1"/>
                                </a:fontRef>
                              </wps:style>
                              <wps:bodyPr/>
                            </wps:wsp>
                            <wps:wsp>
                              <wps:cNvPr id="19" name="Straight Connector 19"/>
                              <wps:cNvCnPr>
                                <a:stCxn id="8" idx="2"/>
                                <a:endCxn id="4" idx="0"/>
                              </wps:cNvCnPr>
                              <wps:spPr>
                                <a:xfrm>
                                  <a:off x="1462170" y="257175"/>
                                  <a:ext cx="1147983" cy="636083"/>
                                </a:xfrm>
                                <a:prstGeom prst="line">
                                  <a:avLst/>
                                </a:prstGeom>
                              </wps:spPr>
                              <wps:style>
                                <a:lnRef idx="1">
                                  <a:schemeClr val="dk1"/>
                                </a:lnRef>
                                <a:fillRef idx="0">
                                  <a:schemeClr val="dk1"/>
                                </a:fillRef>
                                <a:effectRef idx="0">
                                  <a:schemeClr val="dk1"/>
                                </a:effectRef>
                                <a:fontRef idx="minor">
                                  <a:schemeClr val="tx1"/>
                                </a:fontRef>
                              </wps:style>
                              <wps:bodyPr/>
                            </wps:wsp>
                            <wps:wsp>
                              <wps:cNvPr id="20" name="Straight Connector 20"/>
                              <wps:cNvCnPr>
                                <a:stCxn id="13" idx="2"/>
                                <a:endCxn id="4" idx="0"/>
                              </wps:cNvCnPr>
                              <wps:spPr>
                                <a:xfrm>
                                  <a:off x="2262495" y="257175"/>
                                  <a:ext cx="347659" cy="636083"/>
                                </a:xfrm>
                                <a:prstGeom prst="line">
                                  <a:avLst/>
                                </a:prstGeom>
                              </wps:spPr>
                              <wps:style>
                                <a:lnRef idx="1">
                                  <a:schemeClr val="dk1"/>
                                </a:lnRef>
                                <a:fillRef idx="0">
                                  <a:schemeClr val="dk1"/>
                                </a:fillRef>
                                <a:effectRef idx="0">
                                  <a:schemeClr val="dk1"/>
                                </a:effectRef>
                                <a:fontRef idx="minor">
                                  <a:schemeClr val="tx1"/>
                                </a:fontRef>
                              </wps:style>
                              <wps:bodyPr/>
                            </wps:wsp>
                            <wps:wsp>
                              <wps:cNvPr id="22" name="Straight Connector 22"/>
                              <wps:cNvCnPr>
                                <a:stCxn id="12" idx="2"/>
                                <a:endCxn id="4" idx="0"/>
                              </wps:cNvCnPr>
                              <wps:spPr>
                                <a:xfrm flipH="1">
                                  <a:off x="2610153" y="256540"/>
                                  <a:ext cx="1466750" cy="636718"/>
                                </a:xfrm>
                                <a:prstGeom prst="line">
                                  <a:avLst/>
                                </a:prstGeom>
                              </wps:spPr>
                              <wps:style>
                                <a:lnRef idx="1">
                                  <a:schemeClr val="dk1"/>
                                </a:lnRef>
                                <a:fillRef idx="0">
                                  <a:schemeClr val="dk1"/>
                                </a:fillRef>
                                <a:effectRef idx="0">
                                  <a:schemeClr val="dk1"/>
                                </a:effectRef>
                                <a:fontRef idx="minor">
                                  <a:schemeClr val="tx1"/>
                                </a:fontRef>
                              </wps:style>
                              <wps:bodyPr/>
                            </wps:wsp>
                            <wps:wsp>
                              <wps:cNvPr id="23" name="Straight Connector 23"/>
                              <wps:cNvCnPr>
                                <a:stCxn id="10" idx="2"/>
                                <a:endCxn id="4" idx="0"/>
                              </wps:cNvCnPr>
                              <wps:spPr>
                                <a:xfrm flipH="1">
                                  <a:off x="2610153" y="257175"/>
                                  <a:ext cx="2405059" cy="63608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5" name="Text Box 25"/>
                            <wps:cNvSpPr txBox="1"/>
                            <wps:spPr>
                              <a:xfrm>
                                <a:off x="-200028" y="9522"/>
                                <a:ext cx="722669" cy="228655"/>
                              </a:xfrm>
                              <a:prstGeom prst="rect">
                                <a:avLst/>
                              </a:prstGeom>
                              <a:noFill/>
                              <a:ln w="6350">
                                <a:noFill/>
                              </a:ln>
                            </wps:spPr>
                            <wps:txbx>
                              <w:txbxContent>
                                <w:p w:rsidR="007F4D20" w:rsidRPr="00D95FB5" w:rsidRDefault="007F4D20">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6"/>
                            <wps:cNvSpPr txBox="1"/>
                            <wps:spPr>
                              <a:xfrm>
                                <a:off x="533438" y="9522"/>
                                <a:ext cx="722669" cy="228655"/>
                              </a:xfrm>
                              <a:prstGeom prst="rect">
                                <a:avLst/>
                              </a:prstGeom>
                              <a:noFill/>
                              <a:ln w="6350">
                                <a:noFill/>
                              </a:ln>
                            </wps:spPr>
                            <wps:txbx>
                              <w:txbxContent>
                                <w:p w:rsidR="007F4D20" w:rsidRPr="00D95FB5" w:rsidRDefault="007F4D20" w:rsidP="007F4D20">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 name="Text Box 27"/>
                            <wps:cNvSpPr txBox="1"/>
                            <wps:spPr>
                              <a:xfrm>
                                <a:off x="1197013" y="9522"/>
                                <a:ext cx="690282" cy="219127"/>
                              </a:xfrm>
                              <a:prstGeom prst="rect">
                                <a:avLst/>
                              </a:prstGeom>
                              <a:noFill/>
                              <a:ln w="6350">
                                <a:noFill/>
                              </a:ln>
                            </wps:spPr>
                            <wps:txbx>
                              <w:txbxContent>
                                <w:p w:rsidR="007F4D20" w:rsidRPr="007F4D20" w:rsidRDefault="007F4D20" w:rsidP="007F4D20">
                                  <w:pPr>
                                    <w:rPr>
                                      <w:sz w:val="16"/>
                                      <w:lang w:val="en-IE"/>
                                    </w:rPr>
                                  </w:pPr>
                                  <w:proofErr w:type="spellStart"/>
                                  <w:r w:rsidRPr="00D95FB5">
                                    <w:rPr>
                                      <w:sz w:val="18"/>
                                      <w:lang w:val="en-IE"/>
                                    </w:rPr>
                                    <w:t>javax</w:t>
                                  </w:r>
                                  <w:r w:rsidRPr="007F4D20">
                                    <w:rPr>
                                      <w:sz w:val="16"/>
                                      <w:lang w:val="en-IE"/>
                                    </w:rPr>
                                    <w:t>.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2000242" y="9525"/>
                                <a:ext cx="690282" cy="228655"/>
                              </a:xfrm>
                              <a:prstGeom prst="rect">
                                <a:avLst/>
                              </a:prstGeom>
                              <a:noFill/>
                              <a:ln w="6350">
                                <a:noFill/>
                              </a:ln>
                            </wps:spPr>
                            <wps:txbx>
                              <w:txbxContent>
                                <w:p w:rsidR="007F4D20" w:rsidRPr="007F4D20" w:rsidRDefault="007F4D20" w:rsidP="007F4D20">
                                  <w:pPr>
                                    <w:rPr>
                                      <w:sz w:val="16"/>
                                      <w:lang w:val="en-IE"/>
                                    </w:rPr>
                                  </w:pPr>
                                  <w:proofErr w:type="spellStart"/>
                                  <w:r w:rsidRPr="00D95FB5">
                                    <w:rPr>
                                      <w:sz w:val="18"/>
                                      <w:lang w:val="en-IE"/>
                                    </w:rPr>
                                    <w:t>javax</w:t>
                                  </w:r>
                                  <w:r w:rsidRPr="007F4D20">
                                    <w:rPr>
                                      <w:sz w:val="16"/>
                                      <w:lang w:val="en-IE"/>
                                    </w:rPr>
                                    <w:t>.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9" name="Text Box 29"/>
                            <wps:cNvSpPr txBox="1"/>
                            <wps:spPr>
                              <a:xfrm>
                                <a:off x="3724464" y="28568"/>
                                <a:ext cx="663575" cy="228600"/>
                              </a:xfrm>
                              <a:prstGeom prst="rect">
                                <a:avLst/>
                              </a:prstGeom>
                              <a:noFill/>
                              <a:ln w="6350">
                                <a:noFill/>
                              </a:ln>
                            </wps:spPr>
                            <wps:txbx>
                              <w:txbxContent>
                                <w:p w:rsidR="007F4D20" w:rsidRPr="007F4D20" w:rsidRDefault="007F4D20" w:rsidP="007F4D20">
                                  <w:pPr>
                                    <w:rPr>
                                      <w:sz w:val="16"/>
                                      <w:lang w:val="en-IE"/>
                                    </w:rPr>
                                  </w:pPr>
                                  <w:proofErr w:type="spellStart"/>
                                  <w:r w:rsidRPr="007F4D20">
                                    <w:rPr>
                                      <w:sz w:val="16"/>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 name="Text Box 30"/>
                            <wps:cNvSpPr txBox="1"/>
                            <wps:spPr>
                              <a:xfrm>
                                <a:off x="4705354" y="28568"/>
                                <a:ext cx="722669" cy="228655"/>
                              </a:xfrm>
                              <a:prstGeom prst="rect">
                                <a:avLst/>
                              </a:prstGeom>
                              <a:noFill/>
                              <a:ln w="6350">
                                <a:noFill/>
                              </a:ln>
                            </wps:spPr>
                            <wps:txbx>
                              <w:txbxContent>
                                <w:p w:rsidR="007F4D20" w:rsidRPr="00D95FB5" w:rsidRDefault="007F4D20" w:rsidP="007F4D20">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48" name="Rectangle 48"/>
                          <wps:cNvSpPr/>
                          <wps:spPr>
                            <a:xfrm>
                              <a:off x="2981325" y="295275"/>
                              <a:ext cx="742950" cy="247015"/>
                            </a:xfrm>
                            <a:prstGeom prst="rect">
                              <a:avLst/>
                            </a:prstGeom>
                          </wps:spPr>
                          <wps:style>
                            <a:lnRef idx="2">
                              <a:schemeClr val="dk1"/>
                            </a:lnRef>
                            <a:fillRef idx="1">
                              <a:schemeClr val="lt1"/>
                            </a:fillRef>
                            <a:effectRef idx="0">
                              <a:schemeClr val="dk1"/>
                            </a:effectRef>
                            <a:fontRef idx="minor">
                              <a:schemeClr val="dk1"/>
                            </a:fontRef>
                          </wps:style>
                          <wps:txbx>
                            <w:txbxContent>
                              <w:p w:rsidR="00FA50FF" w:rsidRPr="00B61922" w:rsidRDefault="00FA50FF" w:rsidP="00FA50FF">
                                <w:pPr>
                                  <w:jc w:val="center"/>
                                  <w:rPr>
                                    <w:sz w:val="20"/>
                                    <w:lang w:val="en-IE"/>
                                  </w:rPr>
                                </w:pPr>
                                <w:proofErr w:type="spellStart"/>
                                <w:r>
                                  <w:rPr>
                                    <w:sz w:val="20"/>
                                    <w:lang w:val="en-IE"/>
                                  </w:rPr>
                                  <w:t>ImageIc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Text Box 49"/>
                          <wps:cNvSpPr txBox="1"/>
                          <wps:spPr>
                            <a:xfrm>
                              <a:off x="3000375" y="19050"/>
                              <a:ext cx="722630" cy="228600"/>
                            </a:xfrm>
                            <a:prstGeom prst="rect">
                              <a:avLst/>
                            </a:prstGeom>
                            <a:noFill/>
                            <a:ln w="6350">
                              <a:noFill/>
                            </a:ln>
                          </wps:spPr>
                          <wps:txbx>
                            <w:txbxContent>
                              <w:p w:rsidR="00FA50FF" w:rsidRPr="00D95FB5" w:rsidRDefault="00FA50FF" w:rsidP="00FA50FF">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s:wsp>
                        <wps:cNvPr id="51" name="Straight Connector 51"/>
                        <wps:cNvCnPr>
                          <a:stCxn id="48" idx="2"/>
                          <a:endCxn id="4" idx="0"/>
                        </wps:cNvCnPr>
                        <wps:spPr>
                          <a:xfrm flipH="1">
                            <a:off x="2848126" y="542290"/>
                            <a:ext cx="504674" cy="63644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group w14:anchorId="2E44ECF9" id="Group 52" o:spid="_x0000_s1027" style="position:absolute;margin-left:10.5pt;margin-top:2.6pt;width:443.15pt;height:146.8pt;z-index:251718656;mso-position-horizontal-relative:margin;mso-width-relative:margin;mso-height-relative:margin" coordorigin="-285,190" coordsize="56277,18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">
                <v:group id="Group 50" o:spid="_x0000_s1028" style="position:absolute;left:-285;top:190;width:56276;height:18644" coordorigin="-285,190" coordsize="56277,1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group id="Group 31" o:spid="_x0000_s1029" style="position:absolute;left:-285;top:190;width:56276;height:18644" coordorigin="-2000,95" coordsize="56280,18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24" o:spid="_x0000_s1030" style="position:absolute;left:-1714;top:2851;width:55914;height:15892" coordorigin="-2381,88" coordsize="55914,15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group id="Group 14" o:spid="_x0000_s1031" style="position:absolute;left:-2381;top:88;width:55914;height:15893" coordorigin="-2381,88" coordsize="55914,15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7" o:spid="_x0000_s1032" style="position:absolute;left:20243;top:8932;width:11716;height:7049" coordorigin="4704,158" coordsize="11715,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4" o:spid="_x0000_s1033" style="position:absolute;left:4704;top:158;width:1171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rsidR="00B61922" w:rsidRPr="00B61922" w:rsidRDefault="00B61922" w:rsidP="00B61922">
                                  <w:pPr>
                                    <w:jc w:val="center"/>
                                    <w:rPr>
                                      <w:sz w:val="20"/>
                                      <w:lang w:val="en-IE"/>
                                    </w:rPr>
                                  </w:pPr>
                                  <w:r>
                                    <w:rPr>
                                      <w:sz w:val="20"/>
                                      <w:lang w:val="en-IE"/>
                                    </w:rPr>
                                    <w:t>Authentication</w:t>
                                  </w:r>
                                </w:p>
                              </w:txbxContent>
                            </v:textbox>
                          </v:rect>
                          <v:rect id="Rectangle 5" o:spid="_x0000_s1034" style="position:absolute;left:4704;top:2444;width:1171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rsidR="00B61922" w:rsidRPr="00B61922" w:rsidRDefault="00B61922" w:rsidP="00B61922">
                                  <w:pPr>
                                    <w:jc w:val="center"/>
                                    <w:rPr>
                                      <w:sz w:val="20"/>
                                      <w:lang w:val="en-IE"/>
                                    </w:rPr>
                                  </w:pPr>
                                </w:p>
                              </w:txbxContent>
                            </v:textbox>
                          </v:rect>
                          <v:rect id="Rectangle 6" o:spid="_x0000_s1035" style="position:absolute;left:4704;top:4730;width:11715;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rsidR="00B61922" w:rsidRPr="00B61922" w:rsidRDefault="00B61922" w:rsidP="007F4D20">
                                  <w:pPr>
                                    <w:rPr>
                                      <w:sz w:val="20"/>
                                      <w:lang w:val="en-IE"/>
                                    </w:rPr>
                                  </w:pPr>
                                  <w:r>
                                    <w:rPr>
                                      <w:sz w:val="20"/>
                                      <w:lang w:val="en-IE"/>
                                    </w:rPr>
                                    <w:t>+</w:t>
                                  </w:r>
                                  <w:r>
                                    <w:rPr>
                                      <w:sz w:val="20"/>
                                      <w:lang w:val="en-IE"/>
                                    </w:rPr>
                                    <w:t>Authentication()</w:t>
                                  </w:r>
                                </w:p>
                              </w:txbxContent>
                            </v:textbox>
                          </v:rect>
                        </v:group>
                        <v:rect id="Rectangle 8" o:spid="_x0000_s1036" style="position:absolute;left:11716;top:95;width:5810;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rsidR="00935B4C" w:rsidRPr="00B61922" w:rsidRDefault="00935B4C" w:rsidP="00935B4C">
                                <w:pPr>
                                  <w:jc w:val="center"/>
                                  <w:rPr>
                                    <w:sz w:val="20"/>
                                    <w:lang w:val="en-IE"/>
                                  </w:rPr>
                                </w:pPr>
                                <w:proofErr w:type="spellStart"/>
                                <w:r>
                                  <w:rPr>
                                    <w:sz w:val="20"/>
                                    <w:lang w:val="en-IE"/>
                                  </w:rPr>
                                  <w:t>JLabel</w:t>
                                </w:r>
                                <w:proofErr w:type="spellEnd"/>
                              </w:p>
                            </w:txbxContent>
                          </v:textbox>
                        </v:rect>
                        <v:rect id="Rectangle 9" o:spid="_x0000_s1037" style="position:absolute;left:-2381;top:95;width:6000;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rsidR="00935B4C" w:rsidRPr="00B61922" w:rsidRDefault="00935B4C" w:rsidP="00935B4C">
                                <w:pPr>
                                  <w:jc w:val="center"/>
                                  <w:rPr>
                                    <w:sz w:val="20"/>
                                    <w:lang w:val="en-IE"/>
                                  </w:rPr>
                                </w:pPr>
                                <w:proofErr w:type="spellStart"/>
                                <w:r>
                                  <w:rPr>
                                    <w:sz w:val="20"/>
                                    <w:lang w:val="en-IE"/>
                                  </w:rPr>
                                  <w:t>JDialog</w:t>
                                </w:r>
                                <w:proofErr w:type="spellEnd"/>
                              </w:p>
                            </w:txbxContent>
                          </v:textbox>
                        </v:rect>
                        <v:rect id="Rectangle 10" o:spid="_x0000_s1038" style="position:absolute;left:46770;top:95;width:6763;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rsidR="00935B4C" w:rsidRPr="00B61922" w:rsidRDefault="00935B4C" w:rsidP="00935B4C">
                                <w:pPr>
                                  <w:jc w:val="center"/>
                                  <w:rPr>
                                    <w:sz w:val="20"/>
                                    <w:lang w:val="en-IE"/>
                                  </w:rPr>
                                </w:pPr>
                                <w:proofErr w:type="spellStart"/>
                                <w:r>
                                  <w:rPr>
                                    <w:sz w:val="20"/>
                                    <w:lang w:val="en-IE"/>
                                  </w:rPr>
                                  <w:t>JButton</w:t>
                                </w:r>
                                <w:proofErr w:type="spellEnd"/>
                              </w:p>
                            </w:txbxContent>
                          </v:textbox>
                        </v:rect>
                        <v:rect id="Rectangle 11" o:spid="_x0000_s1039" style="position:absolute;left:5239;top:95;width:5238;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" fillcolor="white [3201]" strokecolor="black [3200]" strokeweight="1pt">
                          <v:textbox>
                            <w:txbxContent>
                              <w:p w:rsidR="00935B4C" w:rsidRPr="00B61922" w:rsidRDefault="00935B4C" w:rsidP="00935B4C">
                                <w:pPr>
                                  <w:jc w:val="center"/>
                                  <w:rPr>
                                    <w:sz w:val="20"/>
                                    <w:lang w:val="en-IE"/>
                                  </w:rPr>
                                </w:pPr>
                                <w:proofErr w:type="spellStart"/>
                                <w:r>
                                  <w:rPr>
                                    <w:sz w:val="20"/>
                                    <w:lang w:val="en-IE"/>
                                  </w:rPr>
                                  <w:t>JPanel</w:t>
                                </w:r>
                                <w:proofErr w:type="spellEnd"/>
                              </w:p>
                            </w:txbxContent>
                          </v:textbox>
                        </v:rect>
                        <v:rect id="Rectangle 12" o:spid="_x0000_s1040" style="position:absolute;left:35720;top:88;width:10097;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rsidR="00935B4C" w:rsidRPr="00B61922" w:rsidRDefault="00935B4C" w:rsidP="00935B4C">
                                <w:pPr>
                                  <w:jc w:val="center"/>
                                  <w:rPr>
                                    <w:sz w:val="20"/>
                                    <w:lang w:val="en-IE"/>
                                  </w:rPr>
                                </w:pPr>
                                <w:proofErr w:type="spellStart"/>
                                <w:r>
                                  <w:rPr>
                                    <w:sz w:val="20"/>
                                    <w:lang w:val="en-IE"/>
                                  </w:rPr>
                                  <w:t>JPasswordField</w:t>
                                </w:r>
                                <w:proofErr w:type="spellEnd"/>
                              </w:p>
                            </w:txbxContent>
                          </v:textbox>
                        </v:rect>
                        <v:rect id="Rectangle 13" o:spid="_x0000_s1041" style="position:absolute;left:18672;top:95;width:7905;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rsidR="00935B4C" w:rsidRPr="00B61922" w:rsidRDefault="00935B4C" w:rsidP="00935B4C">
                                <w:pPr>
                                  <w:jc w:val="center"/>
                                  <w:rPr>
                                    <w:sz w:val="20"/>
                                    <w:lang w:val="en-IE"/>
                                  </w:rPr>
                                </w:pPr>
                                <w:proofErr w:type="spellStart"/>
                                <w:r>
                                  <w:rPr>
                                    <w:sz w:val="20"/>
                                    <w:lang w:val="en-IE"/>
                                  </w:rPr>
                                  <w:t>JTextField</w:t>
                                </w:r>
                                <w:proofErr w:type="spellEnd"/>
                              </w:p>
                            </w:txbxContent>
                          </v:textbox>
                        </v:rect>
                      </v:group>
                      <v:line id="Straight Connector 15" o:spid="_x0000_s1042" style="position:absolute;visibility:visible;mso-wrap-style:square" from="619,2571" to="261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twrwwAAANsAAAAPAAAAZHJzL2Rvd25yZXYueG1sRE/basJA&#10;EH0v+A/LCL6UutFS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AbbcK8MAAADbAAAADwAA&#10;AAAAAAAAAAAAAAAHAgAAZHJzL2Rvd25yZXYueG1sUEsFBgAAAAADAAMAtwAAAPcCAAAAAA==&#10;" strokecolor="black [3200]" strokeweight=".5pt">
                        <v:stroke joinstyle="miter"/>
                      </v:line>
                      <v:line id="Straight Connector 16" o:spid="_x0000_s1043" style="position:absolute;visibility:visible;mso-wrap-style:square" from="7858,2571" to="261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" strokecolor="black [3200]" strokeweight=".5pt">
                        <v:stroke joinstyle="miter"/>
                      </v:line>
                      <v:line id="Straight Connector 19" o:spid="_x0000_s1044" style="position:absolute;visibility:visible;mso-wrap-style:square" from="14621,2571" to="261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line id="Straight Connector 20" o:spid="_x0000_s1045" style="position:absolute;visibility:visible;mso-wrap-style:square" from="22624,2571" to="261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" strokecolor="black [3200]" strokeweight=".5pt">
                        <v:stroke joinstyle="miter"/>
                      </v:line>
                      <v:line id="Straight Connector 22" o:spid="_x0000_s1046" style="position:absolute;flip:x;visibility:visible;mso-wrap-style:square" from="26101,2565" to="40769,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" strokecolor="black [3200]" strokeweight=".5pt">
                        <v:stroke joinstyle="miter"/>
                      </v:line>
                      <v:line id="Straight Connector 23" o:spid="_x0000_s1047" style="position:absolute;flip:x;visibility:visible;mso-wrap-style:square" from="26101,2571" to="50152,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group>
                    <v:shape id="Text Box 25" o:spid="_x0000_s1048" type="#_x0000_t202" style="position:absolute;left:-2000;top:95;width:722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rsidR="007F4D20" w:rsidRPr="00D95FB5" w:rsidRDefault="007F4D20">
                            <w:pPr>
                              <w:rPr>
                                <w:sz w:val="18"/>
                                <w:lang w:val="en-IE"/>
                              </w:rPr>
                            </w:pPr>
                            <w:proofErr w:type="spellStart"/>
                            <w:r w:rsidRPr="00D95FB5">
                              <w:rPr>
                                <w:sz w:val="18"/>
                                <w:lang w:val="en-IE"/>
                              </w:rPr>
                              <w:t>javax.swing</w:t>
                            </w:r>
                            <w:proofErr w:type="spellEnd"/>
                          </w:p>
                        </w:txbxContent>
                      </v:textbox>
                    </v:shape>
                    <v:shape id="Text Box 26" o:spid="_x0000_s1049" type="#_x0000_t202" style="position:absolute;left:5334;top:95;width:722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rsidR="007F4D20" w:rsidRPr="00D95FB5" w:rsidRDefault="007F4D20" w:rsidP="007F4D20">
                            <w:pPr>
                              <w:rPr>
                                <w:sz w:val="18"/>
                                <w:lang w:val="en-IE"/>
                              </w:rPr>
                            </w:pPr>
                            <w:proofErr w:type="spellStart"/>
                            <w:r w:rsidRPr="00D95FB5">
                              <w:rPr>
                                <w:sz w:val="18"/>
                                <w:lang w:val="en-IE"/>
                              </w:rPr>
                              <w:t>javax.swing</w:t>
                            </w:r>
                            <w:proofErr w:type="spellEnd"/>
                          </w:p>
                        </w:txbxContent>
                      </v:textbox>
                    </v:shape>
                    <v:shape id="Text Box 27" o:spid="_x0000_s1050" type="#_x0000_t202" style="position:absolute;left:11970;top:95;width:6902;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" filled="f" stroked="f" strokeweight=".5pt">
                      <v:textbox>
                        <w:txbxContent>
                          <w:p w:rsidR="007F4D20" w:rsidRPr="007F4D20" w:rsidRDefault="007F4D20" w:rsidP="007F4D20">
                            <w:pPr>
                              <w:rPr>
                                <w:sz w:val="16"/>
                                <w:lang w:val="en-IE"/>
                              </w:rPr>
                            </w:pPr>
                            <w:proofErr w:type="spellStart"/>
                            <w:r w:rsidRPr="00D95FB5">
                              <w:rPr>
                                <w:sz w:val="18"/>
                                <w:lang w:val="en-IE"/>
                              </w:rPr>
                              <w:t>javax</w:t>
                            </w:r>
                            <w:r w:rsidRPr="007F4D20">
                              <w:rPr>
                                <w:sz w:val="16"/>
                                <w:lang w:val="en-IE"/>
                              </w:rPr>
                              <w:t>.swing</w:t>
                            </w:r>
                            <w:proofErr w:type="spellEnd"/>
                          </w:p>
                        </w:txbxContent>
                      </v:textbox>
                    </v:shape>
                    <v:shape id="Text Box 28" o:spid="_x0000_s1051" type="#_x0000_t202" style="position:absolute;left:20002;top:95;width:690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rsidR="007F4D20" w:rsidRPr="007F4D20" w:rsidRDefault="007F4D20" w:rsidP="007F4D20">
                            <w:pPr>
                              <w:rPr>
                                <w:sz w:val="16"/>
                                <w:lang w:val="en-IE"/>
                              </w:rPr>
                            </w:pPr>
                            <w:proofErr w:type="spellStart"/>
                            <w:r w:rsidRPr="00D95FB5">
                              <w:rPr>
                                <w:sz w:val="18"/>
                                <w:lang w:val="en-IE"/>
                              </w:rPr>
                              <w:t>javax</w:t>
                            </w:r>
                            <w:r w:rsidRPr="007F4D20">
                              <w:rPr>
                                <w:sz w:val="16"/>
                                <w:lang w:val="en-IE"/>
                              </w:rPr>
                              <w:t>.swing</w:t>
                            </w:r>
                            <w:proofErr w:type="spellEnd"/>
                          </w:p>
                        </w:txbxContent>
                      </v:textbox>
                    </v:shape>
                    <v:shape id="Text Box 29" o:spid="_x0000_s1052" type="#_x0000_t202" style="position:absolute;left:37244;top:285;width:663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IMT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" filled="f" stroked="f" strokeweight=".5pt">
                      <v:textbox>
                        <w:txbxContent>
                          <w:p w:rsidR="007F4D20" w:rsidRPr="007F4D20" w:rsidRDefault="007F4D20" w:rsidP="007F4D20">
                            <w:pPr>
                              <w:rPr>
                                <w:sz w:val="16"/>
                                <w:lang w:val="en-IE"/>
                              </w:rPr>
                            </w:pPr>
                            <w:proofErr w:type="spellStart"/>
                            <w:r w:rsidRPr="007F4D20">
                              <w:rPr>
                                <w:sz w:val="16"/>
                                <w:lang w:val="en-IE"/>
                              </w:rPr>
                              <w:t>javax.swing</w:t>
                            </w:r>
                            <w:proofErr w:type="spellEnd"/>
                          </w:p>
                        </w:txbxContent>
                      </v:textbox>
                    </v:shape>
                    <v:shape id="Text Box 30" o:spid="_x0000_s1053" type="#_x0000_t202" style="position:absolute;left:47053;top:285;width:7227;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rsidR="007F4D20" w:rsidRPr="00D95FB5" w:rsidRDefault="007F4D20" w:rsidP="007F4D20">
                            <w:pPr>
                              <w:rPr>
                                <w:sz w:val="18"/>
                                <w:lang w:val="en-IE"/>
                              </w:rPr>
                            </w:pPr>
                            <w:proofErr w:type="spellStart"/>
                            <w:r w:rsidRPr="00D95FB5">
                              <w:rPr>
                                <w:sz w:val="18"/>
                                <w:lang w:val="en-IE"/>
                              </w:rPr>
                              <w:t>javax.swing</w:t>
                            </w:r>
                            <w:proofErr w:type="spellEnd"/>
                          </w:p>
                        </w:txbxContent>
                      </v:textbox>
                    </v:shape>
                  </v:group>
                  <v:rect id="Rectangle 48" o:spid="_x0000_s1054" style="position:absolute;left:29813;top:2952;width:7429;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rsidR="00FA50FF" w:rsidRPr="00B61922" w:rsidRDefault="00FA50FF" w:rsidP="00FA50FF">
                          <w:pPr>
                            <w:jc w:val="center"/>
                            <w:rPr>
                              <w:sz w:val="20"/>
                              <w:lang w:val="en-IE"/>
                            </w:rPr>
                          </w:pPr>
                          <w:proofErr w:type="spellStart"/>
                          <w:r>
                            <w:rPr>
                              <w:sz w:val="20"/>
                              <w:lang w:val="en-IE"/>
                            </w:rPr>
                            <w:t>ImageIcon</w:t>
                          </w:r>
                          <w:proofErr w:type="spellEnd"/>
                        </w:p>
                      </w:txbxContent>
                    </v:textbox>
                  </v:rect>
                  <v:shape id="Text Box 49" o:spid="_x0000_s1055" type="#_x0000_t202" style="position:absolute;left:30003;top:190;width:722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" filled="f" stroked="f" strokeweight=".5pt">
                    <v:textbox>
                      <w:txbxContent>
                        <w:p w:rsidR="00FA50FF" w:rsidRPr="00D95FB5" w:rsidRDefault="00FA50FF" w:rsidP="00FA50FF">
                          <w:pPr>
                            <w:rPr>
                              <w:sz w:val="18"/>
                              <w:lang w:val="en-IE"/>
                            </w:rPr>
                          </w:pPr>
                          <w:proofErr w:type="spellStart"/>
                          <w:r w:rsidRPr="00D95FB5">
                            <w:rPr>
                              <w:sz w:val="18"/>
                              <w:lang w:val="en-IE"/>
                            </w:rPr>
                            <w:t>javax.swing</w:t>
                          </w:r>
                          <w:proofErr w:type="spellEnd"/>
                        </w:p>
                      </w:txbxContent>
                    </v:textbox>
                  </v:shape>
                </v:group>
                <v:line id="Straight Connector 51" o:spid="_x0000_s1056" style="position:absolute;flip:x;visibility:visible;mso-wrap-style:square" from="28481,5422" to="33528,11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" strokecolor="black [3200]" strokeweight=".5pt">
                  <v:stroke joinstyle="miter"/>
                </v:line>
                <w10:wrap anchorx="margin"/>
              </v:group>
            </w:pict>
          </mc:Fallback>
        </mc:AlternateContent>
      </w:r>
    </w:p>
    <w:p w:rsidR="007F4D20" w:rsidRDefault="007F4D20" w:rsidP="00935B4C">
      <w:pPr>
        <w:tabs>
          <w:tab w:val="left" w:pos="4070"/>
        </w:tabs>
      </w:pPr>
    </w:p>
    <w:p w:rsidR="007F4D20" w:rsidRDefault="007F4D20" w:rsidP="00935B4C">
      <w:pPr>
        <w:tabs>
          <w:tab w:val="left" w:pos="4070"/>
        </w:tabs>
      </w:pPr>
    </w:p>
    <w:p w:rsidR="007F4D20" w:rsidRDefault="007F4D20" w:rsidP="00935B4C">
      <w:pPr>
        <w:tabs>
          <w:tab w:val="left" w:pos="4070"/>
        </w:tabs>
      </w:pPr>
    </w:p>
    <w:p w:rsidR="007F4D20" w:rsidRDefault="007F4D20" w:rsidP="00935B4C">
      <w:pPr>
        <w:tabs>
          <w:tab w:val="left" w:pos="4070"/>
        </w:tabs>
      </w:pPr>
    </w:p>
    <w:p w:rsidR="00FA50FF" w:rsidRDefault="00FA50FF">
      <w:pPr>
        <w:rPr>
          <w:b/>
        </w:rPr>
      </w:pPr>
      <w:r>
        <w:rPr>
          <w:b/>
        </w:rPr>
        <w:br w:type="page"/>
      </w:r>
    </w:p>
    <w:p w:rsidR="00FA50FF" w:rsidRDefault="00FA50FF" w:rsidP="00935B4C">
      <w:pPr>
        <w:tabs>
          <w:tab w:val="left" w:pos="4070"/>
        </w:tabs>
        <w:rPr>
          <w:b/>
        </w:rPr>
        <w:sectPr w:rsidR="00FA50FF" w:rsidSect="003D004D">
          <w:headerReference w:type="default" r:id="rId30"/>
          <w:footerReference w:type="default" r:id="rId31"/>
          <w:headerReference w:type="first" r:id="rId32"/>
          <w:footerReference w:type="first" r:id="rId33"/>
          <w:pgSz w:w="12240" w:h="15840"/>
          <w:pgMar w:top="1440" w:right="1440" w:bottom="1440" w:left="1440" w:header="720" w:footer="720" w:gutter="0"/>
          <w:pgNumType w:start="0"/>
          <w:cols w:space="720"/>
          <w:titlePg/>
          <w:docGrid w:linePitch="360"/>
        </w:sectPr>
      </w:pPr>
    </w:p>
    <w:p w:rsidR="007F4D20" w:rsidRPr="007F4D20" w:rsidRDefault="007F4D20" w:rsidP="00935B4C">
      <w:pPr>
        <w:tabs>
          <w:tab w:val="left" w:pos="4070"/>
        </w:tabs>
        <w:rPr>
          <w:b/>
        </w:rPr>
      </w:pPr>
      <w:proofErr w:type="spellStart"/>
      <w:r w:rsidRPr="007F4D20">
        <w:rPr>
          <w:b/>
        </w:rPr>
        <w:lastRenderedPageBreak/>
        <w:t>RestaurantSys</w:t>
      </w:r>
      <w:proofErr w:type="spellEnd"/>
      <w:r w:rsidRPr="007F4D20">
        <w:rPr>
          <w:b/>
        </w:rPr>
        <w:t xml:space="preserve"> Class:</w:t>
      </w:r>
    </w:p>
    <w:p w:rsidR="00DA1EEF" w:rsidRDefault="00D95FB5" w:rsidP="00935B4C">
      <w:pPr>
        <w:tabs>
          <w:tab w:val="left" w:pos="4070"/>
        </w:tabs>
      </w:pPr>
      <w:r>
        <w:rPr>
          <w:noProof/>
          <w:lang w:val="en-IE" w:eastAsia="en-IE"/>
        </w:rPr>
        <mc:AlternateContent>
          <mc:Choice Requires="wpg">
            <w:drawing>
              <wp:anchor distT="0" distB="0" distL="114300" distR="114300" simplePos="0" relativeHeight="251760640" behindDoc="0" locked="0" layoutInCell="1" allowOverlap="1" wp14:anchorId="27225E7D" wp14:editId="6C8FAF68">
                <wp:simplePos x="0" y="0"/>
                <wp:positionH relativeFrom="column">
                  <wp:posOffset>0</wp:posOffset>
                </wp:positionH>
                <wp:positionV relativeFrom="paragraph">
                  <wp:posOffset>352425</wp:posOffset>
                </wp:positionV>
                <wp:extent cx="8172450" cy="4742815"/>
                <wp:effectExtent l="0" t="0" r="19050" b="19685"/>
                <wp:wrapNone/>
                <wp:docPr id="157" name="Group 157"/>
                <wp:cNvGraphicFramePr/>
                <a:graphic xmlns:a="http://schemas.openxmlformats.org/drawingml/2006/main">
                  <a:graphicData uri="http://schemas.microsoft.com/office/word/2010/wordprocessingGroup">
                    <wpg:wgp>
                      <wpg:cNvGrpSpPr/>
                      <wpg:grpSpPr>
                        <a:xfrm>
                          <a:off x="0" y="0"/>
                          <a:ext cx="8172450" cy="4742815"/>
                          <a:chOff x="0" y="0"/>
                          <a:chExt cx="8172450" cy="4742815"/>
                        </a:xfrm>
                      </wpg:grpSpPr>
                      <wpg:grpSp>
                        <wpg:cNvPr id="145" name="Group 145"/>
                        <wpg:cNvGrpSpPr/>
                        <wpg:grpSpPr>
                          <a:xfrm>
                            <a:off x="28575" y="285750"/>
                            <a:ext cx="8143875" cy="4457065"/>
                            <a:chOff x="0" y="0"/>
                            <a:chExt cx="8143875" cy="4457065"/>
                          </a:xfrm>
                        </wpg:grpSpPr>
                        <wps:wsp>
                          <wps:cNvPr id="131" name="Straight Connector 131"/>
                          <wps:cNvCnPr>
                            <a:stCxn id="44" idx="2"/>
                            <a:endCxn id="32" idx="0"/>
                          </wps:cNvCnPr>
                          <wps:spPr>
                            <a:xfrm>
                              <a:off x="1209675" y="247015"/>
                              <a:ext cx="2862263" cy="915035"/>
                            </a:xfrm>
                            <a:prstGeom prst="line">
                              <a:avLst/>
                            </a:prstGeom>
                          </wps:spPr>
                          <wps:style>
                            <a:lnRef idx="1">
                              <a:schemeClr val="dk1"/>
                            </a:lnRef>
                            <a:fillRef idx="0">
                              <a:schemeClr val="dk1"/>
                            </a:fillRef>
                            <a:effectRef idx="0">
                              <a:schemeClr val="dk1"/>
                            </a:effectRef>
                            <a:fontRef idx="minor">
                              <a:schemeClr val="tx1"/>
                            </a:fontRef>
                          </wps:style>
                          <wps:bodyPr/>
                        </wps:wsp>
                        <wpg:grpSp>
                          <wpg:cNvPr id="141" name="Group 141"/>
                          <wpg:cNvGrpSpPr/>
                          <wpg:grpSpPr>
                            <a:xfrm>
                              <a:off x="0" y="0"/>
                              <a:ext cx="8143875" cy="4457065"/>
                              <a:chOff x="0" y="0"/>
                              <a:chExt cx="8143875" cy="4457065"/>
                            </a:xfrm>
                          </wpg:grpSpPr>
                          <wpg:grpSp>
                            <wpg:cNvPr id="35" name="Group 35"/>
                            <wpg:cNvGrpSpPr/>
                            <wpg:grpSpPr>
                              <a:xfrm>
                                <a:off x="3448050" y="1162050"/>
                                <a:ext cx="1247775" cy="3295015"/>
                                <a:chOff x="0" y="-47624"/>
                                <a:chExt cx="1171507" cy="3295649"/>
                              </a:xfrm>
                            </wpg:grpSpPr>
                            <wps:wsp>
                              <wps:cNvPr id="32" name="Rectangle 32"/>
                              <wps:cNvSpPr/>
                              <wps:spPr>
                                <a:xfrm>
                                  <a:off x="0" y="-47624"/>
                                  <a:ext cx="1171507" cy="276170"/>
                                </a:xfrm>
                                <a:prstGeom prst="rect">
                                  <a:avLst/>
                                </a:prstGeom>
                              </wps:spPr>
                              <wps:style>
                                <a:lnRef idx="2">
                                  <a:schemeClr val="dk1"/>
                                </a:lnRef>
                                <a:fillRef idx="1">
                                  <a:schemeClr val="lt1"/>
                                </a:fillRef>
                                <a:effectRef idx="0">
                                  <a:schemeClr val="dk1"/>
                                </a:effectRef>
                                <a:fontRef idx="minor">
                                  <a:schemeClr val="dk1"/>
                                </a:fontRef>
                              </wps:style>
                              <wps:txbx>
                                <w:txbxContent>
                                  <w:p w:rsidR="007F4D20" w:rsidRPr="00B61922" w:rsidRDefault="007F4D20" w:rsidP="007F4D20">
                                    <w:pPr>
                                      <w:jc w:val="center"/>
                                      <w:rPr>
                                        <w:sz w:val="20"/>
                                        <w:lang w:val="en-IE"/>
                                      </w:rPr>
                                    </w:pPr>
                                    <w:proofErr w:type="spellStart"/>
                                    <w:r>
                                      <w:rPr>
                                        <w:sz w:val="20"/>
                                        <w:lang w:val="en-IE"/>
                                      </w:rPr>
                                      <w:t>RestaurantSy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0" y="228600"/>
                                  <a:ext cx="1171507" cy="228545"/>
                                </a:xfrm>
                                <a:prstGeom prst="rect">
                                  <a:avLst/>
                                </a:prstGeom>
                              </wps:spPr>
                              <wps:style>
                                <a:lnRef idx="2">
                                  <a:schemeClr val="dk1"/>
                                </a:lnRef>
                                <a:fillRef idx="1">
                                  <a:schemeClr val="lt1"/>
                                </a:fillRef>
                                <a:effectRef idx="0">
                                  <a:schemeClr val="dk1"/>
                                </a:effectRef>
                                <a:fontRef idx="minor">
                                  <a:schemeClr val="dk1"/>
                                </a:fontRef>
                              </wps:style>
                              <wps:txbx>
                                <w:txbxContent>
                                  <w:p w:rsidR="007F4D20" w:rsidRPr="00B61922" w:rsidRDefault="007F4D20" w:rsidP="007F4D20">
                                    <w:pPr>
                                      <w:jc w:val="center"/>
                                      <w:rPr>
                                        <w:sz w:val="20"/>
                                        <w:lang w:val="en-I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0" y="456826"/>
                                  <a:ext cx="1171507" cy="2791199"/>
                                </a:xfrm>
                                <a:prstGeom prst="rect">
                                  <a:avLst/>
                                </a:prstGeom>
                              </wps:spPr>
                              <wps:style>
                                <a:lnRef idx="2">
                                  <a:schemeClr val="dk1"/>
                                </a:lnRef>
                                <a:fillRef idx="1">
                                  <a:schemeClr val="lt1"/>
                                </a:fillRef>
                                <a:effectRef idx="0">
                                  <a:schemeClr val="dk1"/>
                                </a:effectRef>
                                <a:fontRef idx="minor">
                                  <a:schemeClr val="dk1"/>
                                </a:fontRef>
                              </wps:style>
                              <wps:txbx>
                                <w:txbxContent>
                                  <w:p w:rsidR="007F4D20" w:rsidRPr="00B61922" w:rsidRDefault="007F4D20" w:rsidP="007F4D20">
                                    <w:pPr>
                                      <w:rPr>
                                        <w:sz w:val="20"/>
                                        <w:lang w:val="en-IE"/>
                                      </w:rPr>
                                    </w:pPr>
                                    <w:r>
                                      <w:rPr>
                                        <w:sz w:val="20"/>
                                        <w:lang w:val="en-IE"/>
                                      </w:rPr>
                                      <w:t>+</w:t>
                                    </w:r>
                                    <w:proofErr w:type="spellStart"/>
                                    <w:r>
                                      <w:rPr>
                                        <w:sz w:val="20"/>
                                        <w:lang w:val="en-IE"/>
                                      </w:rPr>
                                      <w:t>RestaurantSys</w:t>
                                    </w:r>
                                    <w:proofErr w:type="spellEnd"/>
                                    <w:r>
                                      <w:rPr>
                                        <w:sz w:val="20"/>
                                        <w:lang w:val="en-IE"/>
                                      </w:rPr>
                                      <w:t>()</w:t>
                                    </w:r>
                                    <w:r>
                                      <w:rPr>
                                        <w:sz w:val="20"/>
                                        <w:lang w:val="en-IE"/>
                                      </w:rPr>
                                      <w:br/>
                                      <w:t>+</w:t>
                                    </w:r>
                                    <w:proofErr w:type="spellStart"/>
                                    <w:r>
                                      <w:rPr>
                                        <w:sz w:val="20"/>
                                        <w:lang w:val="en-IE"/>
                                      </w:rPr>
                                      <w:t>createFileMenu</w:t>
                                    </w:r>
                                    <w:proofErr w:type="spellEnd"/>
                                    <w:r>
                                      <w:rPr>
                                        <w:sz w:val="20"/>
                                        <w:lang w:val="en-IE"/>
                                      </w:rPr>
                                      <w:t>()</w:t>
                                    </w:r>
                                    <w:r>
                                      <w:rPr>
                                        <w:sz w:val="20"/>
                                        <w:lang w:val="en-IE"/>
                                      </w:rPr>
                                      <w:br/>
                                      <w:t>+</w:t>
                                    </w:r>
                                    <w:proofErr w:type="spellStart"/>
                                    <w:r>
                                      <w:rPr>
                                        <w:sz w:val="20"/>
                                        <w:lang w:val="en-IE"/>
                                      </w:rPr>
                                      <w:t>createStaffMenu</w:t>
                                    </w:r>
                                    <w:proofErr w:type="spellEnd"/>
                                    <w:r>
                                      <w:rPr>
                                        <w:sz w:val="20"/>
                                        <w:lang w:val="en-IE"/>
                                      </w:rPr>
                                      <w:t>()</w:t>
                                    </w:r>
                                    <w:r>
                                      <w:rPr>
                                        <w:sz w:val="20"/>
                                        <w:lang w:val="en-IE"/>
                                      </w:rPr>
                                      <w:br/>
                                      <w:t>+</w:t>
                                    </w:r>
                                    <w:proofErr w:type="spellStart"/>
                                    <w:r>
                                      <w:rPr>
                                        <w:sz w:val="20"/>
                                        <w:lang w:val="en-IE"/>
                                      </w:rPr>
                                      <w:t>createDishMenu</w:t>
                                    </w:r>
                                    <w:proofErr w:type="spellEnd"/>
                                    <w:r>
                                      <w:rPr>
                                        <w:sz w:val="20"/>
                                        <w:lang w:val="en-IE"/>
                                      </w:rPr>
                                      <w:t>()</w:t>
                                    </w:r>
                                    <w:r>
                                      <w:rPr>
                                        <w:sz w:val="20"/>
                                        <w:lang w:val="en-IE"/>
                                      </w:rPr>
                                      <w:br/>
                                      <w:t>+</w:t>
                                    </w:r>
                                    <w:proofErr w:type="spellStart"/>
                                    <w:r>
                                      <w:rPr>
                                        <w:sz w:val="20"/>
                                        <w:lang w:val="en-IE"/>
                                      </w:rPr>
                                      <w:t>createSalesMenu</w:t>
                                    </w:r>
                                    <w:proofErr w:type="spellEnd"/>
                                    <w:r>
                                      <w:rPr>
                                        <w:sz w:val="20"/>
                                        <w:lang w:val="en-IE"/>
                                      </w:rPr>
                                      <w:t>()</w:t>
                                    </w:r>
                                    <w:r>
                                      <w:rPr>
                                        <w:sz w:val="20"/>
                                        <w:lang w:val="en-IE"/>
                                      </w:rPr>
                                      <w:br/>
                                      <w:t>+</w:t>
                                    </w:r>
                                    <w:proofErr w:type="spellStart"/>
                                    <w:r>
                                      <w:rPr>
                                        <w:sz w:val="20"/>
                                        <w:lang w:val="en-IE"/>
                                      </w:rPr>
                                      <w:t>sysClock</w:t>
                                    </w:r>
                                    <w:proofErr w:type="spellEnd"/>
                                    <w:r>
                                      <w:rPr>
                                        <w:sz w:val="20"/>
                                        <w:lang w:val="en-IE"/>
                                      </w:rPr>
                                      <w:t>()</w:t>
                                    </w:r>
                                    <w:r>
                                      <w:rPr>
                                        <w:sz w:val="20"/>
                                        <w:lang w:val="en-IE"/>
                                      </w:rPr>
                                      <w:br/>
                                      <w:t>+save()</w:t>
                                    </w:r>
                                    <w:r>
                                      <w:rPr>
                                        <w:sz w:val="20"/>
                                        <w:lang w:val="en-IE"/>
                                      </w:rPr>
                                      <w:br/>
                                      <w:t>+open()</w:t>
                                    </w:r>
                                    <w:r>
                                      <w:rPr>
                                        <w:sz w:val="20"/>
                                        <w:lang w:val="en-IE"/>
                                      </w:rPr>
                                      <w:br/>
                                      <w:t>+</w:t>
                                    </w:r>
                                    <w:proofErr w:type="spellStart"/>
                                    <w:r>
                                      <w:rPr>
                                        <w:sz w:val="20"/>
                                        <w:lang w:val="en-IE"/>
                                      </w:rPr>
                                      <w:t>addStaff</w:t>
                                    </w:r>
                                    <w:proofErr w:type="spellEnd"/>
                                    <w:r>
                                      <w:rPr>
                                        <w:sz w:val="20"/>
                                        <w:lang w:val="en-IE"/>
                                      </w:rPr>
                                      <w:t>()</w:t>
                                    </w:r>
                                    <w:r>
                                      <w:rPr>
                                        <w:sz w:val="20"/>
                                        <w:lang w:val="en-IE"/>
                                      </w:rPr>
                                      <w:br/>
                                      <w:t>+</w:t>
                                    </w:r>
                                    <w:proofErr w:type="spellStart"/>
                                    <w:r>
                                      <w:rPr>
                                        <w:sz w:val="20"/>
                                        <w:lang w:val="en-IE"/>
                                      </w:rPr>
                                      <w:t>displayStaff</w:t>
                                    </w:r>
                                    <w:proofErr w:type="spellEnd"/>
                                    <w:r>
                                      <w:rPr>
                                        <w:sz w:val="20"/>
                                        <w:lang w:val="en-IE"/>
                                      </w:rPr>
                                      <w:t>()</w:t>
                                    </w:r>
                                    <w:r>
                                      <w:rPr>
                                        <w:sz w:val="20"/>
                                        <w:lang w:val="en-IE"/>
                                      </w:rPr>
                                      <w:br/>
                                      <w:t>+</w:t>
                                    </w:r>
                                    <w:proofErr w:type="spellStart"/>
                                    <w:r>
                                      <w:rPr>
                                        <w:sz w:val="20"/>
                                        <w:lang w:val="en-IE"/>
                                      </w:rPr>
                                      <w:t>deleteStaff</w:t>
                                    </w:r>
                                    <w:proofErr w:type="spellEnd"/>
                                    <w:r>
                                      <w:rPr>
                                        <w:sz w:val="20"/>
                                        <w:lang w:val="en-IE"/>
                                      </w:rPr>
                                      <w:t>()</w:t>
                                    </w:r>
                                    <w:r>
                                      <w:rPr>
                                        <w:sz w:val="20"/>
                                        <w:lang w:val="en-IE"/>
                                      </w:rPr>
                                      <w:br/>
                                      <w:t>+</w:t>
                                    </w:r>
                                    <w:proofErr w:type="spellStart"/>
                                    <w:r>
                                      <w:rPr>
                                        <w:sz w:val="20"/>
                                        <w:lang w:val="en-IE"/>
                                      </w:rPr>
                                      <w:t>addCuisine</w:t>
                                    </w:r>
                                    <w:proofErr w:type="spellEnd"/>
                                    <w:r>
                                      <w:rPr>
                                        <w:sz w:val="20"/>
                                        <w:lang w:val="en-IE"/>
                                      </w:rPr>
                                      <w:t>()</w:t>
                                    </w:r>
                                    <w:r>
                                      <w:rPr>
                                        <w:sz w:val="20"/>
                                        <w:lang w:val="en-IE"/>
                                      </w:rPr>
                                      <w:br/>
                                      <w:t>+</w:t>
                                    </w:r>
                                    <w:proofErr w:type="spellStart"/>
                                    <w:r>
                                      <w:rPr>
                                        <w:sz w:val="20"/>
                                        <w:lang w:val="en-IE"/>
                                      </w:rPr>
                                      <w:t>deleteCuisine</w:t>
                                    </w:r>
                                    <w:proofErr w:type="spellEnd"/>
                                    <w:r>
                                      <w:rPr>
                                        <w:sz w:val="20"/>
                                        <w:lang w:val="en-IE"/>
                                      </w:rPr>
                                      <w:t>()</w:t>
                                    </w:r>
                                    <w:r>
                                      <w:rPr>
                                        <w:sz w:val="20"/>
                                        <w:lang w:val="en-IE"/>
                                      </w:rPr>
                                      <w:br/>
                                      <w:t>+</w:t>
                                    </w:r>
                                    <w:proofErr w:type="spellStart"/>
                                    <w:r>
                                      <w:rPr>
                                        <w:sz w:val="20"/>
                                        <w:lang w:val="en-IE"/>
                                      </w:rPr>
                                      <w:t>displayCuisine</w:t>
                                    </w:r>
                                    <w:proofErr w:type="spellEnd"/>
                                    <w:r>
                                      <w:rPr>
                                        <w:sz w:val="20"/>
                                        <w:lang w:val="en-IE"/>
                                      </w:rPr>
                                      <w:t>()</w:t>
                                    </w:r>
                                    <w:r>
                                      <w:rPr>
                                        <w:sz w:val="20"/>
                                        <w:lang w:val="en-IE"/>
                                      </w:rPr>
                                      <w:br/>
                                      <w:t>+</w:t>
                                    </w:r>
                                    <w:proofErr w:type="spellStart"/>
                                    <w:r>
                                      <w:rPr>
                                        <w:sz w:val="20"/>
                                        <w:lang w:val="en-IE"/>
                                      </w:rPr>
                                      <w:t>addSales</w:t>
                                    </w:r>
                                    <w:proofErr w:type="spellEnd"/>
                                    <w:r>
                                      <w:rPr>
                                        <w:sz w:val="20"/>
                                        <w:lang w:val="en-IE"/>
                                      </w:rPr>
                                      <w:t>()</w:t>
                                    </w:r>
                                    <w:r>
                                      <w:rPr>
                                        <w:sz w:val="20"/>
                                        <w:lang w:val="en-IE"/>
                                      </w:rPr>
                                      <w:br/>
                                      <w:t>+</w:t>
                                    </w:r>
                                    <w:proofErr w:type="spellStart"/>
                                    <w:r>
                                      <w:rPr>
                                        <w:sz w:val="20"/>
                                        <w:lang w:val="en-IE"/>
                                      </w:rPr>
                                      <w:t>viewSales</w:t>
                                    </w:r>
                                    <w:proofErr w:type="spellEnd"/>
                                    <w:r>
                                      <w:rPr>
                                        <w:sz w:val="20"/>
                                        <w:lang w:val="en-IE"/>
                                      </w:rPr>
                                      <w:t>()</w:t>
                                    </w:r>
                                    <w:r>
                                      <w:rPr>
                                        <w:sz w:val="20"/>
                                        <w:lang w:val="en-IE"/>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8" name="Group 128"/>
                            <wpg:cNvGrpSpPr/>
                            <wpg:grpSpPr>
                              <a:xfrm>
                                <a:off x="0" y="0"/>
                                <a:ext cx="8143875" cy="247015"/>
                                <a:chOff x="200025" y="9525"/>
                                <a:chExt cx="8143875" cy="247015"/>
                              </a:xfrm>
                            </wpg:grpSpPr>
                            <wpg:grpSp>
                              <wpg:cNvPr id="53" name="Group 53"/>
                              <wpg:cNvGrpSpPr/>
                              <wpg:grpSpPr>
                                <a:xfrm>
                                  <a:off x="200025" y="9525"/>
                                  <a:ext cx="6543675" cy="247015"/>
                                  <a:chOff x="209550" y="0"/>
                                  <a:chExt cx="6543675" cy="247015"/>
                                </a:xfrm>
                              </wpg:grpSpPr>
                              <wps:wsp>
                                <wps:cNvPr id="37" name="Rectangle 37"/>
                                <wps:cNvSpPr/>
                                <wps:spPr>
                                  <a:xfrm>
                                    <a:off x="2533651" y="0"/>
                                    <a:ext cx="523874"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JMenu</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905000" y="0"/>
                                    <a:ext cx="581025"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JLabe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3105150" y="0"/>
                                    <a:ext cx="581025"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JPane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3733800" y="0"/>
                                    <a:ext cx="628650"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JButt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4400550" y="0"/>
                                    <a:ext cx="895350"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BufferedImag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990600" y="0"/>
                                    <a:ext cx="857250"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TitledBord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09550" y="0"/>
                                    <a:ext cx="723900" cy="247015"/>
                                  </a:xfrm>
                                  <a:prstGeom prst="rect">
                                    <a:avLst/>
                                  </a:prstGeom>
                                </wps:spPr>
                                <wps:style>
                                  <a:lnRef idx="2">
                                    <a:schemeClr val="dk1"/>
                                  </a:lnRef>
                                  <a:fillRef idx="1">
                                    <a:schemeClr val="lt1"/>
                                  </a:fillRef>
                                  <a:effectRef idx="0">
                                    <a:schemeClr val="dk1"/>
                                  </a:effectRef>
                                  <a:fontRef idx="minor">
                                    <a:schemeClr val="dk1"/>
                                  </a:fontRef>
                                </wps:style>
                                <wps:txbx>
                                  <w:txbxContent>
                                    <w:p w:rsidR="00DC76FA" w:rsidRPr="00FA50FF" w:rsidRDefault="00DC76FA" w:rsidP="00DC76FA">
                                      <w:pPr>
                                        <w:jc w:val="center"/>
                                        <w:rPr>
                                          <w:sz w:val="18"/>
                                          <w:lang w:val="en-IE"/>
                                        </w:rPr>
                                      </w:pPr>
                                      <w:proofErr w:type="spellStart"/>
                                      <w:r w:rsidRPr="00FA50FF">
                                        <w:rPr>
                                          <w:sz w:val="18"/>
                                          <w:lang w:val="en-IE"/>
                                        </w:rPr>
                                        <w:t>JMenuItem</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5334000" y="0"/>
                                    <a:ext cx="638175" cy="247015"/>
                                  </a:xfrm>
                                  <a:prstGeom prst="rect">
                                    <a:avLst/>
                                  </a:prstGeom>
                                </wps:spPr>
                                <wps:style>
                                  <a:lnRef idx="2">
                                    <a:schemeClr val="dk1"/>
                                  </a:lnRef>
                                  <a:fillRef idx="1">
                                    <a:schemeClr val="lt1"/>
                                  </a:fillRef>
                                  <a:effectRef idx="0">
                                    <a:schemeClr val="dk1"/>
                                  </a:effectRef>
                                  <a:fontRef idx="minor">
                                    <a:schemeClr val="dk1"/>
                                  </a:fontRef>
                                </wps:style>
                                <wps:txbx>
                                  <w:txbxContent>
                                    <w:p w:rsidR="00FA50FF" w:rsidRPr="00B61922" w:rsidRDefault="00FA50FF" w:rsidP="00FA50FF">
                                      <w:pPr>
                                        <w:jc w:val="center"/>
                                        <w:rPr>
                                          <w:sz w:val="20"/>
                                          <w:lang w:val="en-IE"/>
                                        </w:rPr>
                                      </w:pPr>
                                      <w:proofErr w:type="spellStart"/>
                                      <w:r w:rsidRPr="00FA50FF">
                                        <w:rPr>
                                          <w:sz w:val="18"/>
                                          <w:lang w:val="en-IE"/>
                                        </w:rPr>
                                        <w:t>ImageI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6019800" y="0"/>
                                    <a:ext cx="733425" cy="247015"/>
                                  </a:xfrm>
                                  <a:prstGeom prst="rect">
                                    <a:avLst/>
                                  </a:prstGeom>
                                </wps:spPr>
                                <wps:style>
                                  <a:lnRef idx="2">
                                    <a:schemeClr val="dk1"/>
                                  </a:lnRef>
                                  <a:fillRef idx="1">
                                    <a:schemeClr val="lt1"/>
                                  </a:fillRef>
                                  <a:effectRef idx="0">
                                    <a:schemeClr val="dk1"/>
                                  </a:effectRef>
                                  <a:fontRef idx="minor">
                                    <a:schemeClr val="dk1"/>
                                  </a:fontRef>
                                </wps:style>
                                <wps:txbx>
                                  <w:txbxContent>
                                    <w:p w:rsidR="00FA50FF" w:rsidRPr="00B61922" w:rsidRDefault="00FA50FF" w:rsidP="00FA50FF">
                                      <w:pPr>
                                        <w:jc w:val="center"/>
                                        <w:rPr>
                                          <w:sz w:val="20"/>
                                          <w:lang w:val="en-IE"/>
                                        </w:rPr>
                                      </w:pPr>
                                      <w:proofErr w:type="spellStart"/>
                                      <w:r>
                                        <w:rPr>
                                          <w:sz w:val="20"/>
                                          <w:lang w:val="en-IE"/>
                                        </w:rPr>
                                        <w:t>ImageIc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2" name="Rectangle 62"/>
                              <wps:cNvSpPr/>
                              <wps:spPr>
                                <a:xfrm>
                                  <a:off x="6781800" y="9525"/>
                                  <a:ext cx="800100" cy="247015"/>
                                </a:xfrm>
                                <a:prstGeom prst="rect">
                                  <a:avLst/>
                                </a:prstGeom>
                              </wps:spPr>
                              <wps:style>
                                <a:lnRef idx="2">
                                  <a:schemeClr val="dk1"/>
                                </a:lnRef>
                                <a:fillRef idx="1">
                                  <a:schemeClr val="lt1"/>
                                </a:fillRef>
                                <a:effectRef idx="0">
                                  <a:schemeClr val="dk1"/>
                                </a:effectRef>
                                <a:fontRef idx="minor">
                                  <a:schemeClr val="dk1"/>
                                </a:fontRef>
                              </wps:style>
                              <wps:txbx>
                                <w:txbxContent>
                                  <w:p w:rsidR="00E6187B" w:rsidRPr="00B61922" w:rsidRDefault="00E6187B" w:rsidP="00E6187B">
                                    <w:pPr>
                                      <w:jc w:val="center"/>
                                      <w:rPr>
                                        <w:sz w:val="20"/>
                                        <w:lang w:val="en-IE"/>
                                      </w:rPr>
                                    </w:pPr>
                                    <w:proofErr w:type="spellStart"/>
                                    <w:r>
                                      <w:rPr>
                                        <w:sz w:val="20"/>
                                        <w:lang w:val="en-IE"/>
                                      </w:rPr>
                                      <w:t>JComboBox</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7629525" y="9525"/>
                                  <a:ext cx="714375" cy="247015"/>
                                </a:xfrm>
                                <a:prstGeom prst="rect">
                                  <a:avLst/>
                                </a:prstGeom>
                              </wps:spPr>
                              <wps:style>
                                <a:lnRef idx="2">
                                  <a:schemeClr val="dk1"/>
                                </a:lnRef>
                                <a:fillRef idx="1">
                                  <a:schemeClr val="lt1"/>
                                </a:fillRef>
                                <a:effectRef idx="0">
                                  <a:schemeClr val="dk1"/>
                                </a:effectRef>
                                <a:fontRef idx="minor">
                                  <a:schemeClr val="dk1"/>
                                </a:fontRef>
                              </wps:style>
                              <wps:txbx>
                                <w:txbxContent>
                                  <w:p w:rsidR="00E6187B" w:rsidRPr="00B61922" w:rsidRDefault="00E6187B" w:rsidP="00E6187B">
                                    <w:pPr>
                                      <w:jc w:val="center"/>
                                      <w:rPr>
                                        <w:sz w:val="20"/>
                                        <w:lang w:val="en-IE"/>
                                      </w:rPr>
                                    </w:pPr>
                                    <w:proofErr w:type="spellStart"/>
                                    <w:r>
                                      <w:rPr>
                                        <w:sz w:val="20"/>
                                        <w:lang w:val="en-IE"/>
                                      </w:rPr>
                                      <w:t>JTextArea</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 name="Straight Connector 129"/>
                            <wps:cNvCnPr>
                              <a:stCxn id="45" idx="2"/>
                              <a:endCxn id="32" idx="0"/>
                            </wps:cNvCnPr>
                            <wps:spPr>
                              <a:xfrm>
                                <a:off x="361950" y="247015"/>
                                <a:ext cx="3709988"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2" name="Straight Connector 132"/>
                            <wps:cNvCnPr>
                              <a:stCxn id="39" idx="2"/>
                              <a:endCxn id="32" idx="0"/>
                            </wps:cNvCnPr>
                            <wps:spPr>
                              <a:xfrm>
                                <a:off x="1985963" y="247015"/>
                                <a:ext cx="2085975"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3" name="Straight Connector 133"/>
                            <wps:cNvCnPr>
                              <a:stCxn id="37" idx="2"/>
                              <a:endCxn id="32" idx="0"/>
                            </wps:cNvCnPr>
                            <wps:spPr>
                              <a:xfrm>
                                <a:off x="2586038" y="247015"/>
                                <a:ext cx="1485900"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4" name="Straight Connector 134"/>
                            <wps:cNvCnPr>
                              <a:stCxn id="41" idx="2"/>
                              <a:endCxn id="32" idx="0"/>
                            </wps:cNvCnPr>
                            <wps:spPr>
                              <a:xfrm>
                                <a:off x="3186113" y="247015"/>
                                <a:ext cx="885825"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5" name="Straight Connector 135"/>
                            <wps:cNvCnPr>
                              <a:stCxn id="42" idx="2"/>
                              <a:endCxn id="32" idx="0"/>
                            </wps:cNvCnPr>
                            <wps:spPr>
                              <a:xfrm>
                                <a:off x="3838575" y="247015"/>
                                <a:ext cx="233363"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6" name="Straight Connector 136"/>
                            <wps:cNvCnPr>
                              <a:stCxn id="43" idx="2"/>
                              <a:endCxn id="32" idx="0"/>
                            </wps:cNvCnPr>
                            <wps:spPr>
                              <a:xfrm flipH="1">
                                <a:off x="4071938" y="247015"/>
                                <a:ext cx="566737"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7" name="Straight Connector 137"/>
                            <wps:cNvCnPr>
                              <a:stCxn id="46" idx="2"/>
                              <a:endCxn id="32" idx="0"/>
                            </wps:cNvCnPr>
                            <wps:spPr>
                              <a:xfrm flipH="1">
                                <a:off x="4071938" y="247015"/>
                                <a:ext cx="1371600"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8" name="Straight Connector 138"/>
                            <wps:cNvCnPr>
                              <a:stCxn id="47" idx="2"/>
                              <a:endCxn id="32" idx="0"/>
                            </wps:cNvCnPr>
                            <wps:spPr>
                              <a:xfrm flipH="1">
                                <a:off x="4071938" y="247015"/>
                                <a:ext cx="2105025"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39" name="Straight Connector 139"/>
                            <wps:cNvCnPr>
                              <a:stCxn id="62" idx="2"/>
                              <a:endCxn id="32" idx="0"/>
                            </wps:cNvCnPr>
                            <wps:spPr>
                              <a:xfrm flipH="1">
                                <a:off x="4071938" y="247015"/>
                                <a:ext cx="2909887" cy="915035"/>
                              </a:xfrm>
                              <a:prstGeom prst="line">
                                <a:avLst/>
                              </a:prstGeom>
                            </wps:spPr>
                            <wps:style>
                              <a:lnRef idx="1">
                                <a:schemeClr val="dk1"/>
                              </a:lnRef>
                              <a:fillRef idx="0">
                                <a:schemeClr val="dk1"/>
                              </a:fillRef>
                              <a:effectRef idx="0">
                                <a:schemeClr val="dk1"/>
                              </a:effectRef>
                              <a:fontRef idx="minor">
                                <a:schemeClr val="tx1"/>
                              </a:fontRef>
                            </wps:style>
                            <wps:bodyPr/>
                          </wps:wsp>
                          <wps:wsp>
                            <wps:cNvPr id="140" name="Straight Connector 140"/>
                            <wps:cNvCnPr>
                              <a:stCxn id="63" idx="2"/>
                              <a:endCxn id="32" idx="0"/>
                            </wps:cNvCnPr>
                            <wps:spPr>
                              <a:xfrm flipH="1">
                                <a:off x="4071938" y="247015"/>
                                <a:ext cx="3714750" cy="915035"/>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46" name="Text Box 146"/>
                        <wps:cNvSpPr txBox="1"/>
                        <wps:spPr>
                          <a:xfrm>
                            <a:off x="0" y="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7" name="Text Box 147"/>
                        <wps:cNvSpPr txBox="1"/>
                        <wps:spPr>
                          <a:xfrm>
                            <a:off x="685800" y="0"/>
                            <a:ext cx="1068705" cy="228600"/>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r>
                                <w:rPr>
                                  <w:sz w:val="18"/>
                                  <w:lang w:val="en-IE"/>
                                </w:rPr>
                                <w:t>.borde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8" name="Text Box 148"/>
                        <wps:cNvSpPr txBox="1"/>
                        <wps:spPr>
                          <a:xfrm>
                            <a:off x="1657350" y="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49" name="Text Box 149"/>
                        <wps:cNvSpPr txBox="1"/>
                        <wps:spPr>
                          <a:xfrm>
                            <a:off x="2247900" y="0"/>
                            <a:ext cx="733425" cy="247650"/>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2857500" y="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1" name="Text Box 151"/>
                        <wps:cNvSpPr txBox="1"/>
                        <wps:spPr>
                          <a:xfrm>
                            <a:off x="3495675" y="1905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2" name="Text Box 152"/>
                        <wps:cNvSpPr txBox="1"/>
                        <wps:spPr>
                          <a:xfrm>
                            <a:off x="4191000" y="19050"/>
                            <a:ext cx="89344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w:t>
                              </w:r>
                              <w:r>
                                <w:rPr>
                                  <w:sz w:val="18"/>
                                  <w:lang w:val="en-IE"/>
                                </w:rPr>
                                <w:t>awt.image</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3" name="Text Box 153"/>
                        <wps:cNvSpPr txBox="1"/>
                        <wps:spPr>
                          <a:xfrm>
                            <a:off x="5848350" y="3810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4" name="Text Box 154"/>
                        <wps:cNvSpPr txBox="1"/>
                        <wps:spPr>
                          <a:xfrm>
                            <a:off x="5057775" y="28575"/>
                            <a:ext cx="82613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w:t>
                              </w:r>
                              <w:r>
                                <w:rPr>
                                  <w:sz w:val="18"/>
                                  <w:lang w:val="en-IE"/>
                                </w:rPr>
                                <w:t>imageio</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5" name="Text Box 155"/>
                        <wps:cNvSpPr txBox="1"/>
                        <wps:spPr>
                          <a:xfrm>
                            <a:off x="6648450" y="5715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6" name="Text Box 156"/>
                        <wps:cNvSpPr txBox="1"/>
                        <wps:spPr>
                          <a:xfrm>
                            <a:off x="7439025" y="38100"/>
                            <a:ext cx="721995" cy="227965"/>
                          </a:xfrm>
                          <a:prstGeom prst="rect">
                            <a:avLst/>
                          </a:prstGeom>
                          <a:noFill/>
                          <a:ln w="6350">
                            <a:noFill/>
                          </a:ln>
                        </wps:spPr>
                        <wps:txbx>
                          <w:txbxContent>
                            <w:p w:rsidR="00D95FB5" w:rsidRPr="00D95FB5" w:rsidRDefault="00D95FB5" w:rsidP="00D95FB5">
                              <w:pPr>
                                <w:rPr>
                                  <w:sz w:val="18"/>
                                  <w:lang w:val="en-IE"/>
                                </w:rPr>
                              </w:pPr>
                              <w:proofErr w:type="spellStart"/>
                              <w:r w:rsidRPr="00D95FB5">
                                <w:rPr>
                                  <w:sz w:val="18"/>
                                  <w:lang w:val="en-IE"/>
                                </w:rPr>
                                <w:t>javax.sw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group w14:anchorId="34017BAB" id="Group 157" o:spid="_x0000_s1057" style="position:absolute;margin-left:0;margin-top:27.75pt;width:643.5pt;height:373.45pt;z-index:251760640" coordsize="81724,47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">
                <v:group id="Group 145" o:spid="_x0000_s1058" style="position:absolute;left:285;top:2857;width:81439;height:44571" coordsize="81438,44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line id="Straight Connector 131" o:spid="_x0000_s1059" style="position:absolute;visibility:visible;mso-wrap-style:square" from="12096,2470" to="4071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" strokecolor="black [3200]" strokeweight=".5pt">
                    <v:stroke joinstyle="miter"/>
                  </v:line>
                  <v:group id="Group 141" o:spid="_x0000_s1060" style="position:absolute;width:81438;height:44570" coordsize="81438,44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group id="Group 35" o:spid="_x0000_s1061" style="position:absolute;left:34480;top:11620;width:12478;height:32950" coordorigin=",-476" coordsize="11715,32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Rectangle 32" o:spid="_x0000_s1062" style="position:absolute;top:-476;width:11715;height:27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rsidR="007F4D20" w:rsidRPr="00B61922" w:rsidRDefault="007F4D20" w:rsidP="007F4D20">
                              <w:pPr>
                                <w:jc w:val="center"/>
                                <w:rPr>
                                  <w:sz w:val="20"/>
                                  <w:lang w:val="en-IE"/>
                                </w:rPr>
                              </w:pPr>
                              <w:proofErr w:type="spellStart"/>
                              <w:r>
                                <w:rPr>
                                  <w:sz w:val="20"/>
                                  <w:lang w:val="en-IE"/>
                                </w:rPr>
                                <w:t>RestaurantSys</w:t>
                              </w:r>
                              <w:proofErr w:type="spellEnd"/>
                            </w:p>
                          </w:txbxContent>
                        </v:textbox>
                      </v:rect>
                      <v:rect id="Rectangle 33" o:spid="_x0000_s1063" style="position:absolute;top:2286;width:11715;height:2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rsidR="007F4D20" w:rsidRPr="00B61922" w:rsidRDefault="007F4D20" w:rsidP="007F4D20">
                              <w:pPr>
                                <w:jc w:val="center"/>
                                <w:rPr>
                                  <w:sz w:val="20"/>
                                  <w:lang w:val="en-IE"/>
                                </w:rPr>
                              </w:pPr>
                            </w:p>
                          </w:txbxContent>
                        </v:textbox>
                      </v:rect>
                      <v:rect id="Rectangle 34" o:spid="_x0000_s1064" style="position:absolute;top:4568;width:11715;height:27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" fillcolor="white [3201]" strokecolor="black [3200]" strokeweight="1pt">
                        <v:textbox>
                          <w:txbxContent>
                            <w:p w:rsidR="007F4D20" w:rsidRPr="00B61922" w:rsidRDefault="007F4D20" w:rsidP="007F4D20">
                              <w:pPr>
                                <w:rPr>
                                  <w:sz w:val="20"/>
                                  <w:lang w:val="en-IE"/>
                                </w:rPr>
                              </w:pPr>
                              <w:r>
                                <w:rPr>
                                  <w:sz w:val="20"/>
                                  <w:lang w:val="en-IE"/>
                                </w:rPr>
                                <w:t>+</w:t>
                              </w:r>
                              <w:proofErr w:type="spellStart"/>
                              <w:r>
                                <w:rPr>
                                  <w:sz w:val="20"/>
                                  <w:lang w:val="en-IE"/>
                                </w:rPr>
                                <w:t>RestaurantSys</w:t>
                              </w:r>
                              <w:proofErr w:type="spellEnd"/>
                              <w:r>
                                <w:rPr>
                                  <w:sz w:val="20"/>
                                  <w:lang w:val="en-IE"/>
                                </w:rPr>
                                <w:t>()</w:t>
                              </w:r>
                              <w:r>
                                <w:rPr>
                                  <w:sz w:val="20"/>
                                  <w:lang w:val="en-IE"/>
                                </w:rPr>
                                <w:br/>
                                <w:t>+</w:t>
                              </w:r>
                              <w:proofErr w:type="spellStart"/>
                              <w:r>
                                <w:rPr>
                                  <w:sz w:val="20"/>
                                  <w:lang w:val="en-IE"/>
                                </w:rPr>
                                <w:t>createFileMenu</w:t>
                              </w:r>
                              <w:proofErr w:type="spellEnd"/>
                              <w:r>
                                <w:rPr>
                                  <w:sz w:val="20"/>
                                  <w:lang w:val="en-IE"/>
                                </w:rPr>
                                <w:t>()</w:t>
                              </w:r>
                              <w:r>
                                <w:rPr>
                                  <w:sz w:val="20"/>
                                  <w:lang w:val="en-IE"/>
                                </w:rPr>
                                <w:br/>
                                <w:t>+</w:t>
                              </w:r>
                              <w:proofErr w:type="spellStart"/>
                              <w:r>
                                <w:rPr>
                                  <w:sz w:val="20"/>
                                  <w:lang w:val="en-IE"/>
                                </w:rPr>
                                <w:t>createStaffMenu</w:t>
                              </w:r>
                              <w:proofErr w:type="spellEnd"/>
                              <w:r>
                                <w:rPr>
                                  <w:sz w:val="20"/>
                                  <w:lang w:val="en-IE"/>
                                </w:rPr>
                                <w:t>()</w:t>
                              </w:r>
                              <w:r>
                                <w:rPr>
                                  <w:sz w:val="20"/>
                                  <w:lang w:val="en-IE"/>
                                </w:rPr>
                                <w:br/>
                                <w:t>+</w:t>
                              </w:r>
                              <w:proofErr w:type="spellStart"/>
                              <w:r>
                                <w:rPr>
                                  <w:sz w:val="20"/>
                                  <w:lang w:val="en-IE"/>
                                </w:rPr>
                                <w:t>createDishMenu</w:t>
                              </w:r>
                              <w:proofErr w:type="spellEnd"/>
                              <w:r>
                                <w:rPr>
                                  <w:sz w:val="20"/>
                                  <w:lang w:val="en-IE"/>
                                </w:rPr>
                                <w:t>()</w:t>
                              </w:r>
                              <w:r>
                                <w:rPr>
                                  <w:sz w:val="20"/>
                                  <w:lang w:val="en-IE"/>
                                </w:rPr>
                                <w:br/>
                                <w:t>+</w:t>
                              </w:r>
                              <w:proofErr w:type="spellStart"/>
                              <w:r>
                                <w:rPr>
                                  <w:sz w:val="20"/>
                                  <w:lang w:val="en-IE"/>
                                </w:rPr>
                                <w:t>createSalesMenu</w:t>
                              </w:r>
                              <w:proofErr w:type="spellEnd"/>
                              <w:r>
                                <w:rPr>
                                  <w:sz w:val="20"/>
                                  <w:lang w:val="en-IE"/>
                                </w:rPr>
                                <w:t>()</w:t>
                              </w:r>
                              <w:r>
                                <w:rPr>
                                  <w:sz w:val="20"/>
                                  <w:lang w:val="en-IE"/>
                                </w:rPr>
                                <w:br/>
                                <w:t>+</w:t>
                              </w:r>
                              <w:proofErr w:type="spellStart"/>
                              <w:r>
                                <w:rPr>
                                  <w:sz w:val="20"/>
                                  <w:lang w:val="en-IE"/>
                                </w:rPr>
                                <w:t>sysClock</w:t>
                              </w:r>
                              <w:proofErr w:type="spellEnd"/>
                              <w:r>
                                <w:rPr>
                                  <w:sz w:val="20"/>
                                  <w:lang w:val="en-IE"/>
                                </w:rPr>
                                <w:t>()</w:t>
                              </w:r>
                              <w:r>
                                <w:rPr>
                                  <w:sz w:val="20"/>
                                  <w:lang w:val="en-IE"/>
                                </w:rPr>
                                <w:br/>
                                <w:t>+save()</w:t>
                              </w:r>
                              <w:r>
                                <w:rPr>
                                  <w:sz w:val="20"/>
                                  <w:lang w:val="en-IE"/>
                                </w:rPr>
                                <w:br/>
                                <w:t>+open()</w:t>
                              </w:r>
                              <w:r>
                                <w:rPr>
                                  <w:sz w:val="20"/>
                                  <w:lang w:val="en-IE"/>
                                </w:rPr>
                                <w:br/>
                                <w:t>+</w:t>
                              </w:r>
                              <w:proofErr w:type="spellStart"/>
                              <w:r>
                                <w:rPr>
                                  <w:sz w:val="20"/>
                                  <w:lang w:val="en-IE"/>
                                </w:rPr>
                                <w:t>addStaff</w:t>
                              </w:r>
                              <w:proofErr w:type="spellEnd"/>
                              <w:r>
                                <w:rPr>
                                  <w:sz w:val="20"/>
                                  <w:lang w:val="en-IE"/>
                                </w:rPr>
                                <w:t>()</w:t>
                              </w:r>
                              <w:r>
                                <w:rPr>
                                  <w:sz w:val="20"/>
                                  <w:lang w:val="en-IE"/>
                                </w:rPr>
                                <w:br/>
                                <w:t>+</w:t>
                              </w:r>
                              <w:proofErr w:type="spellStart"/>
                              <w:r>
                                <w:rPr>
                                  <w:sz w:val="20"/>
                                  <w:lang w:val="en-IE"/>
                                </w:rPr>
                                <w:t>displayStaff</w:t>
                              </w:r>
                              <w:proofErr w:type="spellEnd"/>
                              <w:r>
                                <w:rPr>
                                  <w:sz w:val="20"/>
                                  <w:lang w:val="en-IE"/>
                                </w:rPr>
                                <w:t>()</w:t>
                              </w:r>
                              <w:r>
                                <w:rPr>
                                  <w:sz w:val="20"/>
                                  <w:lang w:val="en-IE"/>
                                </w:rPr>
                                <w:br/>
                                <w:t>+</w:t>
                              </w:r>
                              <w:proofErr w:type="spellStart"/>
                              <w:r>
                                <w:rPr>
                                  <w:sz w:val="20"/>
                                  <w:lang w:val="en-IE"/>
                                </w:rPr>
                                <w:t>deleteStaff</w:t>
                              </w:r>
                              <w:proofErr w:type="spellEnd"/>
                              <w:r>
                                <w:rPr>
                                  <w:sz w:val="20"/>
                                  <w:lang w:val="en-IE"/>
                                </w:rPr>
                                <w:t>()</w:t>
                              </w:r>
                              <w:r>
                                <w:rPr>
                                  <w:sz w:val="20"/>
                                  <w:lang w:val="en-IE"/>
                                </w:rPr>
                                <w:br/>
                                <w:t>+</w:t>
                              </w:r>
                              <w:proofErr w:type="spellStart"/>
                              <w:r>
                                <w:rPr>
                                  <w:sz w:val="20"/>
                                  <w:lang w:val="en-IE"/>
                                </w:rPr>
                                <w:t>addCuisine</w:t>
                              </w:r>
                              <w:proofErr w:type="spellEnd"/>
                              <w:r>
                                <w:rPr>
                                  <w:sz w:val="20"/>
                                  <w:lang w:val="en-IE"/>
                                </w:rPr>
                                <w:t>()</w:t>
                              </w:r>
                              <w:r>
                                <w:rPr>
                                  <w:sz w:val="20"/>
                                  <w:lang w:val="en-IE"/>
                                </w:rPr>
                                <w:br/>
                                <w:t>+</w:t>
                              </w:r>
                              <w:proofErr w:type="spellStart"/>
                              <w:r>
                                <w:rPr>
                                  <w:sz w:val="20"/>
                                  <w:lang w:val="en-IE"/>
                                </w:rPr>
                                <w:t>deleteCuisine</w:t>
                              </w:r>
                              <w:proofErr w:type="spellEnd"/>
                              <w:r>
                                <w:rPr>
                                  <w:sz w:val="20"/>
                                  <w:lang w:val="en-IE"/>
                                </w:rPr>
                                <w:t>()</w:t>
                              </w:r>
                              <w:r>
                                <w:rPr>
                                  <w:sz w:val="20"/>
                                  <w:lang w:val="en-IE"/>
                                </w:rPr>
                                <w:br/>
                                <w:t>+</w:t>
                              </w:r>
                              <w:proofErr w:type="spellStart"/>
                              <w:r>
                                <w:rPr>
                                  <w:sz w:val="20"/>
                                  <w:lang w:val="en-IE"/>
                                </w:rPr>
                                <w:t>displayCuisine</w:t>
                              </w:r>
                              <w:proofErr w:type="spellEnd"/>
                              <w:r>
                                <w:rPr>
                                  <w:sz w:val="20"/>
                                  <w:lang w:val="en-IE"/>
                                </w:rPr>
                                <w:t>()</w:t>
                              </w:r>
                              <w:r>
                                <w:rPr>
                                  <w:sz w:val="20"/>
                                  <w:lang w:val="en-IE"/>
                                </w:rPr>
                                <w:br/>
                                <w:t>+</w:t>
                              </w:r>
                              <w:proofErr w:type="spellStart"/>
                              <w:r>
                                <w:rPr>
                                  <w:sz w:val="20"/>
                                  <w:lang w:val="en-IE"/>
                                </w:rPr>
                                <w:t>addSales</w:t>
                              </w:r>
                              <w:proofErr w:type="spellEnd"/>
                              <w:r>
                                <w:rPr>
                                  <w:sz w:val="20"/>
                                  <w:lang w:val="en-IE"/>
                                </w:rPr>
                                <w:t>()</w:t>
                              </w:r>
                              <w:r>
                                <w:rPr>
                                  <w:sz w:val="20"/>
                                  <w:lang w:val="en-IE"/>
                                </w:rPr>
                                <w:br/>
                                <w:t>+</w:t>
                              </w:r>
                              <w:proofErr w:type="spellStart"/>
                              <w:r>
                                <w:rPr>
                                  <w:sz w:val="20"/>
                                  <w:lang w:val="en-IE"/>
                                </w:rPr>
                                <w:t>viewSales</w:t>
                              </w:r>
                              <w:proofErr w:type="spellEnd"/>
                              <w:r>
                                <w:rPr>
                                  <w:sz w:val="20"/>
                                  <w:lang w:val="en-IE"/>
                                </w:rPr>
                                <w:t>()</w:t>
                              </w:r>
                              <w:r>
                                <w:rPr>
                                  <w:sz w:val="20"/>
                                  <w:lang w:val="en-IE"/>
                                </w:rPr>
                                <w:br/>
                              </w:r>
                            </w:p>
                          </w:txbxContent>
                        </v:textbox>
                      </v:rect>
                    </v:group>
                    <v:group id="Group 128" o:spid="_x0000_s1065" style="position:absolute;width:81438;height:2470" coordorigin="2000,95" coordsize="81438,2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Group 53" o:spid="_x0000_s1066" style="position:absolute;left:2000;top:95;width:65437;height:2470" coordorigin="2095" coordsize="65436,2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37" o:spid="_x0000_s1067" style="position:absolute;left:25336;width:5239;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vfIxAAAANsAAAAPAAAAZHJzL2Rvd25yZXYueG1sRI9Ba8JA&#10;FITvBf/D8gRvdWML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Lvu98j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JMenu</w:t>
                                </w:r>
                                <w:proofErr w:type="spellEnd"/>
                              </w:p>
                            </w:txbxContent>
                          </v:textbox>
                        </v:rect>
                        <v:rect id="Rectangle 39" o:spid="_x0000_s1068" style="position:absolute;left:19050;width:5810;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YhxAAAANsAAAAPAAAAZHJzL2Rvd25yZXYueG1sRI9Ba8JA&#10;FITvQv/D8gredNMK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KU9xiH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JLabel</w:t>
                                </w:r>
                                <w:proofErr w:type="spellEnd"/>
                              </w:p>
                            </w:txbxContent>
                          </v:textbox>
                        </v:rect>
                        <v:rect id="Rectangle 41" o:spid="_x0000_s1069" style="position:absolute;left:31051;width:5810;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laxAAAANsAAAAPAAAAZHJzL2Rvd25yZXYueG1sRI9Ba8JA&#10;FITvhf6H5RW81Y0i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ANNuVr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JPanel</w:t>
                                </w:r>
                                <w:proofErr w:type="spellEnd"/>
                              </w:p>
                            </w:txbxContent>
                          </v:textbox>
                        </v:rect>
                        <v:rect id="Rectangle 42" o:spid="_x0000_s1070" style="position:absolute;left:37338;width:6286;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txAAAANsAAAAPAAAAZHJzL2Rvd25yZXYueG1sRI9Pa8JA&#10;FMTvhX6H5RV6q5tKsR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POfJy3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JButton</w:t>
                                </w:r>
                                <w:proofErr w:type="spellEnd"/>
                              </w:p>
                            </w:txbxContent>
                          </v:textbox>
                        </v:rect>
                        <v:rect id="Rectangle 43" o:spid="_x0000_s1071" style="position:absolute;left:44005;width:8954;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BufferedImage</w:t>
                                </w:r>
                                <w:proofErr w:type="spellEnd"/>
                              </w:p>
                            </w:txbxContent>
                          </v:textbox>
                        </v:rect>
                        <v:rect id="Rectangle 44" o:spid="_x0000_s1072" style="position:absolute;left:9906;width:8572;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rCxAAAANsAAAAPAAAAZHJzL2Rvd25yZXYueG1sRI9Ba8JA&#10;FITvhf6H5RW81U2L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BM6GsL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TitledBorder</w:t>
                                </w:r>
                                <w:proofErr w:type="spellEnd"/>
                              </w:p>
                            </w:txbxContent>
                          </v:textbox>
                        </v:rect>
                        <v:rect id="Rectangle 45" o:spid="_x0000_s1073" style="position:absolute;left:2095;width:7239;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r9ZxAAAANsAAAAPAAAAZHJzL2Rvd25yZXYueG1sRI9Ba8JA&#10;FITvgv9heUJvulFa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Hx2v1nEAAAA2wAAAA8A&#10;AAAAAAAAAAAAAAAABwIAAGRycy9kb3ducmV2LnhtbFBLBQYAAAAAAwADALcAAAD4AgAAAAA=&#10;" fillcolor="white [3201]" strokecolor="black [3200]" strokeweight="1pt">
                          <v:textbox>
                            <w:txbxContent>
                              <w:p w:rsidR="00DC76FA" w:rsidRPr="00FA50FF" w:rsidRDefault="00DC76FA" w:rsidP="00DC76FA">
                                <w:pPr>
                                  <w:jc w:val="center"/>
                                  <w:rPr>
                                    <w:sz w:val="18"/>
                                    <w:lang w:val="en-IE"/>
                                  </w:rPr>
                                </w:pPr>
                                <w:proofErr w:type="spellStart"/>
                                <w:r w:rsidRPr="00FA50FF">
                                  <w:rPr>
                                    <w:sz w:val="18"/>
                                    <w:lang w:val="en-IE"/>
                                  </w:rPr>
                                  <w:t>JMenuItem</w:t>
                                </w:r>
                                <w:proofErr w:type="spellEnd"/>
                              </w:p>
                            </w:txbxContent>
                          </v:textbox>
                        </v:rect>
                        <v:rect id="Rectangle 46" o:spid="_x0000_s1074" style="position:absolute;left:53340;width:6381;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EuwwAAANsAAAAPAAAAZHJzL2Rvd25yZXYueG1sRI9Ba8JA&#10;FITvBf/D8oTe6kYp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jKQhLsMAAADbAAAADwAA&#10;AAAAAAAAAAAAAAAHAgAAZHJzL2Rvd25yZXYueG1sUEsFBgAAAAADAAMAtwAAAPcCAAAAAA==&#10;" fillcolor="white [3201]" strokecolor="black [3200]" strokeweight="1pt">
                          <v:textbox>
                            <w:txbxContent>
                              <w:p w:rsidR="00FA50FF" w:rsidRPr="00B61922" w:rsidRDefault="00FA50FF" w:rsidP="00FA50FF">
                                <w:pPr>
                                  <w:jc w:val="center"/>
                                  <w:rPr>
                                    <w:sz w:val="20"/>
                                    <w:lang w:val="en-IE"/>
                                  </w:rPr>
                                </w:pPr>
                                <w:proofErr w:type="spellStart"/>
                                <w:r w:rsidRPr="00FA50FF">
                                  <w:rPr>
                                    <w:sz w:val="18"/>
                                    <w:lang w:val="en-IE"/>
                                  </w:rPr>
                                  <w:t>ImageIO</w:t>
                                </w:r>
                                <w:proofErr w:type="spellEnd"/>
                              </w:p>
                            </w:txbxContent>
                          </v:textbox>
                        </v:rect>
                        <v:rect id="Rectangle 47" o:spid="_x0000_s1075" style="position:absolute;left:60198;width:7334;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rsidR="00FA50FF" w:rsidRPr="00B61922" w:rsidRDefault="00FA50FF" w:rsidP="00FA50FF">
                                <w:pPr>
                                  <w:jc w:val="center"/>
                                  <w:rPr>
                                    <w:sz w:val="20"/>
                                    <w:lang w:val="en-IE"/>
                                  </w:rPr>
                                </w:pPr>
                                <w:proofErr w:type="spellStart"/>
                                <w:r>
                                  <w:rPr>
                                    <w:sz w:val="20"/>
                                    <w:lang w:val="en-IE"/>
                                  </w:rPr>
                                  <w:t>ImageIcon</w:t>
                                </w:r>
                                <w:proofErr w:type="spellEnd"/>
                              </w:p>
                            </w:txbxContent>
                          </v:textbox>
                        </v:rect>
                      </v:group>
                      <v:rect id="Rectangle 62" o:spid="_x0000_s1076" style="position:absolute;left:67818;top:95;width:8001;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" fillcolor="white [3201]" strokecolor="black [3200]" strokeweight="1pt">
                        <v:textbox>
                          <w:txbxContent>
                            <w:p w:rsidR="00E6187B" w:rsidRPr="00B61922" w:rsidRDefault="00E6187B" w:rsidP="00E6187B">
                              <w:pPr>
                                <w:jc w:val="center"/>
                                <w:rPr>
                                  <w:sz w:val="20"/>
                                  <w:lang w:val="en-IE"/>
                                </w:rPr>
                              </w:pPr>
                              <w:proofErr w:type="spellStart"/>
                              <w:r>
                                <w:rPr>
                                  <w:sz w:val="20"/>
                                  <w:lang w:val="en-IE"/>
                                </w:rPr>
                                <w:t>JComboBox</w:t>
                              </w:r>
                              <w:proofErr w:type="spellEnd"/>
                            </w:p>
                          </w:txbxContent>
                        </v:textbox>
                      </v:rect>
                      <v:rect id="Rectangle 63" o:spid="_x0000_s1077" style="position:absolute;left:76295;top:95;width:7144;height:2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textbox>
                          <w:txbxContent>
                            <w:p w:rsidR="00E6187B" w:rsidRPr="00B61922" w:rsidRDefault="00E6187B" w:rsidP="00E6187B">
                              <w:pPr>
                                <w:jc w:val="center"/>
                                <w:rPr>
                                  <w:sz w:val="20"/>
                                  <w:lang w:val="en-IE"/>
                                </w:rPr>
                              </w:pPr>
                              <w:proofErr w:type="spellStart"/>
                              <w:r>
                                <w:rPr>
                                  <w:sz w:val="20"/>
                                  <w:lang w:val="en-IE"/>
                                </w:rPr>
                                <w:t>JTextArea</w:t>
                              </w:r>
                              <w:proofErr w:type="spellEnd"/>
                            </w:p>
                          </w:txbxContent>
                        </v:textbox>
                      </v:rect>
                    </v:group>
                    <v:line id="Straight Connector 129" o:spid="_x0000_s1078" style="position:absolute;visibility:visible;mso-wrap-style:square" from="3619,2470" to="4071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" strokecolor="black [3200]" strokeweight=".5pt">
                      <v:stroke joinstyle="miter"/>
                    </v:line>
                    <v:line id="Straight Connector 132" o:spid="_x0000_s1079" style="position:absolute;visibility:visible;mso-wrap-style:square" from="19859,2470" to="4071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" strokecolor="black [3200]" strokeweight=".5pt">
                      <v:stroke joinstyle="miter"/>
                    </v:line>
                    <v:line id="Straight Connector 133" o:spid="_x0000_s1080" style="position:absolute;visibility:visible;mso-wrap-style:square" from="25860,2470" to="4071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" strokecolor="black [3200]" strokeweight=".5pt">
                      <v:stroke joinstyle="miter"/>
                    </v:line>
                    <v:line id="Straight Connector 134" o:spid="_x0000_s1081" style="position:absolute;visibility:visible;mso-wrap-style:square" from="31861,2470" to="4071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" strokecolor="black [3200]" strokeweight=".5pt">
                      <v:stroke joinstyle="miter"/>
                    </v:line>
                    <v:line id="Straight Connector 135" o:spid="_x0000_s1082" style="position:absolute;visibility:visible;mso-wrap-style:square" from="38385,2470" to="4071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" strokecolor="black [3200]" strokeweight=".5pt">
                      <v:stroke joinstyle="miter"/>
                    </v:line>
                    <v:line id="Straight Connector 136" o:spid="_x0000_s1083" style="position:absolute;flip:x;visibility:visible;mso-wrap-style:square" from="40719,2470" to="46386,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" strokecolor="black [3200]" strokeweight=".5pt">
                      <v:stroke joinstyle="miter"/>
                    </v:line>
                    <v:line id="Straight Connector 137" o:spid="_x0000_s1084" style="position:absolute;flip:x;visibility:visible;mso-wrap-style:square" from="40719,2470" to="54435,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" strokecolor="black [3200]" strokeweight=".5pt">
                      <v:stroke joinstyle="miter"/>
                    </v:line>
                    <v:line id="Straight Connector 138" o:spid="_x0000_s1085" style="position:absolute;flip:x;visibility:visible;mso-wrap-style:square" from="40719,2470" to="61769,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" strokecolor="black [3200]" strokeweight=".5pt">
                      <v:stroke joinstyle="miter"/>
                    </v:line>
                    <v:line id="Straight Connector 139" o:spid="_x0000_s1086" style="position:absolute;flip:x;visibility:visible;mso-wrap-style:square" from="40719,2470" to="69818,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" strokecolor="black [3200]" strokeweight=".5pt">
                      <v:stroke joinstyle="miter"/>
                    </v:line>
                    <v:line id="Straight Connector 140" o:spid="_x0000_s1087" style="position:absolute;flip:x;visibility:visible;mso-wrap-style:square" from="40719,2470" to="77866,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" strokecolor="black [3200]" strokeweight=".5pt">
                      <v:stroke joinstyle="miter"/>
                    </v:line>
                  </v:group>
                </v:group>
                <v:shape id="Text Box 146" o:spid="_x0000_s1088" type="#_x0000_t202" style="position:absolute;width:7219;height:2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47" o:spid="_x0000_s1089" type="#_x0000_t202" style="position:absolute;left:6858;width:1068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r>
                          <w:rPr>
                            <w:sz w:val="18"/>
                            <w:lang w:val="en-IE"/>
                          </w:rPr>
                          <w:t>.border</w:t>
                        </w:r>
                        <w:proofErr w:type="spellEnd"/>
                      </w:p>
                    </w:txbxContent>
                  </v:textbox>
                </v:shape>
                <v:shape id="Text Box 148" o:spid="_x0000_s1090" type="#_x0000_t202" style="position:absolute;left:16573;width:7220;height:2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49" o:spid="_x0000_s1091" type="#_x0000_t202" style="position:absolute;left:22479;width:7334;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BpewwAAANwAAAAPAAAAZHJzL2Rvd25yZXYueG1sRE9Li8Iw&#10;EL4v+B/CCN7WVFk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bsQaXsMAAADcAAAADwAA&#10;AAAAAAAAAAAAAAAHAgAAZHJzL2Rvd25yZXYueG1sUEsFBgAAAAADAAMAtwAAAPcCA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50" o:spid="_x0000_s1092" type="#_x0000_t202" style="position:absolute;left:28575;width:7219;height:2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51" o:spid="_x0000_s1093" type="#_x0000_t202" style="position:absolute;left:34956;top:190;width:7220;height:22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52" o:spid="_x0000_s1094" type="#_x0000_t202" style="position:absolute;left:41910;top:190;width:8934;height:22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" filled="f" stroked="f" strokeweight=".5pt">
                  <v:textbox>
                    <w:txbxContent>
                      <w:p w:rsidR="00D95FB5" w:rsidRPr="00D95FB5" w:rsidRDefault="00D95FB5" w:rsidP="00D95FB5">
                        <w:pPr>
                          <w:rPr>
                            <w:sz w:val="18"/>
                            <w:lang w:val="en-IE"/>
                          </w:rPr>
                        </w:pPr>
                        <w:proofErr w:type="spellStart"/>
                        <w:r w:rsidRPr="00D95FB5">
                          <w:rPr>
                            <w:sz w:val="18"/>
                            <w:lang w:val="en-IE"/>
                          </w:rPr>
                          <w:t>java.</w:t>
                        </w:r>
                        <w:r>
                          <w:rPr>
                            <w:sz w:val="18"/>
                            <w:lang w:val="en-IE"/>
                          </w:rPr>
                          <w:t>awt.image</w:t>
                        </w:r>
                        <w:proofErr w:type="spellEnd"/>
                      </w:p>
                    </w:txbxContent>
                  </v:textbox>
                </v:shape>
                <v:shape id="Text Box 153" o:spid="_x0000_s1095" type="#_x0000_t202" style="position:absolute;left:58483;top:381;width:7220;height:2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54" o:spid="_x0000_s1096" type="#_x0000_t202" style="position:absolute;left:50577;top:285;width:8262;height:22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" filled="f" stroked="f" strokeweight=".5pt">
                  <v:textbox>
                    <w:txbxContent>
                      <w:p w:rsidR="00D95FB5" w:rsidRPr="00D95FB5" w:rsidRDefault="00D95FB5" w:rsidP="00D95FB5">
                        <w:pPr>
                          <w:rPr>
                            <w:sz w:val="18"/>
                            <w:lang w:val="en-IE"/>
                          </w:rPr>
                        </w:pPr>
                        <w:proofErr w:type="spellStart"/>
                        <w:r w:rsidRPr="00D95FB5">
                          <w:rPr>
                            <w:sz w:val="18"/>
                            <w:lang w:val="en-IE"/>
                          </w:rPr>
                          <w:t>javax.</w:t>
                        </w:r>
                        <w:r>
                          <w:rPr>
                            <w:sz w:val="18"/>
                            <w:lang w:val="en-IE"/>
                          </w:rPr>
                          <w:t>imageio</w:t>
                        </w:r>
                        <w:proofErr w:type="spellEnd"/>
                      </w:p>
                    </w:txbxContent>
                  </v:textbox>
                </v:shape>
                <v:shape id="Text Box 155" o:spid="_x0000_s1097" type="#_x0000_t202" style="position:absolute;left:66484;top:571;width:7220;height:22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shape id="Text Box 156" o:spid="_x0000_s1098" type="#_x0000_t202" style="position:absolute;left:74390;top:381;width:7220;height:2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" filled="f" stroked="f" strokeweight=".5pt">
                  <v:textbox>
                    <w:txbxContent>
                      <w:p w:rsidR="00D95FB5" w:rsidRPr="00D95FB5" w:rsidRDefault="00D95FB5" w:rsidP="00D95FB5">
                        <w:pPr>
                          <w:rPr>
                            <w:sz w:val="18"/>
                            <w:lang w:val="en-IE"/>
                          </w:rPr>
                        </w:pPr>
                        <w:proofErr w:type="spellStart"/>
                        <w:r w:rsidRPr="00D95FB5">
                          <w:rPr>
                            <w:sz w:val="18"/>
                            <w:lang w:val="en-IE"/>
                          </w:rPr>
                          <w:t>javax.swing</w:t>
                        </w:r>
                        <w:proofErr w:type="spellEnd"/>
                      </w:p>
                    </w:txbxContent>
                  </v:textbox>
                </v:shape>
              </v:group>
            </w:pict>
          </mc:Fallback>
        </mc:AlternateContent>
      </w:r>
      <w:r w:rsidR="00935B4C">
        <w:tab/>
      </w:r>
    </w:p>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A1EEF" w:rsidRPr="00DA1EEF" w:rsidRDefault="00DA1EEF" w:rsidP="00DA1EEF"/>
    <w:p w:rsidR="00DE1B85" w:rsidRDefault="00DE1B85">
      <w:r>
        <w:br w:type="page"/>
      </w:r>
    </w:p>
    <w:p w:rsidR="00DE1B85" w:rsidRDefault="00DE1B85" w:rsidP="00DA1EEF">
      <w:pPr>
        <w:sectPr w:rsidR="00DE1B85" w:rsidSect="00E6187B">
          <w:pgSz w:w="15840" w:h="12240" w:orient="landscape"/>
          <w:pgMar w:top="1440" w:right="1440" w:bottom="1440" w:left="1440" w:header="720" w:footer="720" w:gutter="0"/>
          <w:cols w:space="720"/>
          <w:titlePg/>
          <w:docGrid w:linePitch="360"/>
        </w:sectPr>
      </w:pPr>
    </w:p>
    <w:p w:rsidR="00B61922" w:rsidRDefault="00DE1B85" w:rsidP="00DE1B85">
      <w:pPr>
        <w:pStyle w:val="Heading1"/>
        <w:numPr>
          <w:ilvl w:val="0"/>
          <w:numId w:val="2"/>
        </w:numPr>
        <w:ind w:hanging="720"/>
      </w:pPr>
      <w:bookmarkStart w:id="3" w:name="_Toc468705083"/>
      <w:r>
        <w:lastRenderedPageBreak/>
        <w:t>GitHub Logs</w:t>
      </w:r>
      <w:bookmarkEnd w:id="3"/>
    </w:p>
    <w:p w:rsidR="00DE1B85" w:rsidRPr="00DE1B85" w:rsidRDefault="00DE1B85" w:rsidP="00DE1B85"/>
    <w:p w:rsidR="00113613" w:rsidRPr="00113613" w:rsidRDefault="00113613" w:rsidP="00113613">
      <w:pPr>
        <w:rPr>
          <w:b/>
        </w:rPr>
      </w:pPr>
      <w:r w:rsidRPr="00113613">
        <w:rPr>
          <w:b/>
        </w:rPr>
        <w:t>commit 8f811570c3fa0e884c2691b593fb6d10e80f22ab</w:t>
      </w:r>
    </w:p>
    <w:p w:rsidR="00113613" w:rsidRPr="00113613" w:rsidRDefault="00113613" w:rsidP="00113613">
      <w:r w:rsidRPr="00113613">
        <w:t>Author: De Jong Yeong &lt;t00185309@365s.ittralee.ie&gt;</w:t>
      </w:r>
    </w:p>
    <w:p w:rsidR="00113613" w:rsidRPr="00113613" w:rsidRDefault="00113613" w:rsidP="00113613">
      <w:r w:rsidRPr="00113613">
        <w:t xml:space="preserve">Date: </w:t>
      </w:r>
      <w:r w:rsidRPr="00113613">
        <w:t xml:space="preserve">  Tue Dec 6 14:31:21 2016 +0000</w:t>
      </w:r>
    </w:p>
    <w:p w:rsidR="00113613" w:rsidRPr="00113613" w:rsidRDefault="00113613" w:rsidP="00113613">
      <w:r w:rsidRPr="00113613">
        <w:t xml:space="preserve">    Final Commit</w:t>
      </w:r>
    </w:p>
    <w:p w:rsidR="00113613" w:rsidRPr="00113613" w:rsidRDefault="00113613" w:rsidP="00113613">
      <w:r w:rsidRPr="00113613">
        <w:t xml:space="preserve"> 3 files changed, 20 </w:t>
      </w:r>
      <w:proofErr w:type="gramStart"/>
      <w:r w:rsidRPr="00113613">
        <w:t>insertions(</w:t>
      </w:r>
      <w:proofErr w:type="gramEnd"/>
      <w:r w:rsidRPr="00113613">
        <w:t>+), 19 deletions(-)</w:t>
      </w:r>
    </w:p>
    <w:p w:rsidR="00893A5A" w:rsidRPr="00893A5A" w:rsidRDefault="00893A5A" w:rsidP="00893A5A">
      <w:pPr>
        <w:rPr>
          <w:b/>
        </w:rPr>
      </w:pPr>
      <w:r w:rsidRPr="00893A5A">
        <w:rPr>
          <w:b/>
        </w:rPr>
        <w:t>commit 190023a30af211c1964875a109f6d7383d945eaf</w:t>
      </w:r>
    </w:p>
    <w:p w:rsidR="00893A5A" w:rsidRPr="00893A5A" w:rsidRDefault="00893A5A" w:rsidP="00893A5A">
      <w:r w:rsidRPr="00893A5A">
        <w:t>Author: De Jong Yeong &lt;t00185309@365s.ittralee.ie&gt;</w:t>
      </w:r>
    </w:p>
    <w:p w:rsidR="00893A5A" w:rsidRPr="00893A5A" w:rsidRDefault="00893A5A" w:rsidP="00893A5A">
      <w:r w:rsidRPr="00893A5A">
        <w:t>Date:   Fri Dec 2 09:03:15 2016 +0000</w:t>
      </w:r>
    </w:p>
    <w:p w:rsidR="00893A5A" w:rsidRPr="00893A5A" w:rsidRDefault="00893A5A" w:rsidP="00893A5A">
      <w:r w:rsidRPr="00893A5A">
        <w:t xml:space="preserve">    Found some minor error and fix it</w:t>
      </w:r>
    </w:p>
    <w:p w:rsidR="00893A5A" w:rsidRPr="00893A5A" w:rsidRDefault="00893A5A" w:rsidP="00893A5A">
      <w:r w:rsidRPr="00893A5A">
        <w:t xml:space="preserve"> 3 files changed, 18 insertions(+), 40 deletions(-)</w:t>
      </w:r>
    </w:p>
    <w:p w:rsidR="00DE1B85" w:rsidRPr="004B19B9" w:rsidRDefault="00DE1B85" w:rsidP="00DE1B85">
      <w:pPr>
        <w:rPr>
          <w:b/>
        </w:rPr>
      </w:pPr>
      <w:r w:rsidRPr="004B19B9">
        <w:rPr>
          <w:b/>
        </w:rPr>
        <w:t>commit cbe82822232c2c96fd424a028d950c</w:t>
      </w:r>
      <w:bookmarkStart w:id="4" w:name="_GoBack"/>
      <w:bookmarkEnd w:id="4"/>
      <w:r w:rsidRPr="004B19B9">
        <w:rPr>
          <w:b/>
        </w:rPr>
        <w:t>95daaeeb2e</w:t>
      </w:r>
    </w:p>
    <w:p w:rsidR="00DE1B85" w:rsidRDefault="00DE1B85" w:rsidP="00DE1B85">
      <w:r>
        <w:t>Author: De Jong Yeong &lt;t00185309@365s.ittralee.ie&gt;</w:t>
      </w:r>
    </w:p>
    <w:p w:rsidR="00DE1B85" w:rsidRDefault="00DE1B85" w:rsidP="00DE1B85">
      <w:r>
        <w:t>Date:   Thu Dec 1 11:30:36 2016 +0000</w:t>
      </w:r>
    </w:p>
    <w:p w:rsidR="00DE1B85" w:rsidRDefault="00DE1B85" w:rsidP="00DE1B85">
      <w:r>
        <w:t xml:space="preserve">    Commit workspace.xml</w:t>
      </w:r>
    </w:p>
    <w:p w:rsidR="00DE1B85" w:rsidRDefault="00DE1B85" w:rsidP="00DE1B85">
      <w:r>
        <w:t xml:space="preserve"> 1 file changed, 2 insertions(+), 2 deletions(-)</w:t>
      </w:r>
    </w:p>
    <w:p w:rsidR="00DE1B85" w:rsidRPr="004B19B9" w:rsidRDefault="00DE1B85" w:rsidP="00DE1B85">
      <w:pPr>
        <w:rPr>
          <w:b/>
        </w:rPr>
      </w:pPr>
      <w:r w:rsidRPr="004B19B9">
        <w:rPr>
          <w:b/>
        </w:rPr>
        <w:t>commit dea012b69fb421135bbd6ec11b31e5f2cac91b29</w:t>
      </w:r>
    </w:p>
    <w:p w:rsidR="00DE1B85" w:rsidRDefault="00DE1B85" w:rsidP="00DE1B85">
      <w:r>
        <w:t>Author: De Jong Yeong &lt;t00185309@365s.ittralee.ie&gt;</w:t>
      </w:r>
    </w:p>
    <w:p w:rsidR="00DE1B85" w:rsidRDefault="00DE1B85" w:rsidP="00DE1B85">
      <w:r>
        <w:t>Date:   Thu Dec 1 11:26:36 2016 +0000</w:t>
      </w:r>
    </w:p>
    <w:p w:rsidR="00DE1B85" w:rsidRDefault="00DE1B85" w:rsidP="00DE1B85">
      <w:r>
        <w:t xml:space="preserve">    Did last checking, Final Commit</w:t>
      </w:r>
    </w:p>
    <w:p w:rsidR="00DE1B85" w:rsidRDefault="00DE1B85" w:rsidP="00DE1B85">
      <w:r>
        <w:t xml:space="preserve"> 11 files changed, 76 insertions(+), 68 deletions(-)</w:t>
      </w:r>
    </w:p>
    <w:p w:rsidR="00DE1B85" w:rsidRPr="004B19B9" w:rsidRDefault="00DE1B85" w:rsidP="00DE1B85">
      <w:pPr>
        <w:rPr>
          <w:b/>
        </w:rPr>
      </w:pPr>
      <w:r w:rsidRPr="004B19B9">
        <w:rPr>
          <w:b/>
        </w:rPr>
        <w:t>commit c6ad4b9652281c26b64a7c95aad30cb14f49387f</w:t>
      </w:r>
    </w:p>
    <w:p w:rsidR="00DE1B85" w:rsidRDefault="00DE1B85" w:rsidP="00DE1B85">
      <w:r>
        <w:t>Author: De Jong Yeong &lt;t00185309@365s.ittralee.ie&gt;</w:t>
      </w:r>
    </w:p>
    <w:p w:rsidR="00DE1B85" w:rsidRDefault="00DE1B85" w:rsidP="00DE1B85">
      <w:r>
        <w:t>Date:   Thu Dec 1 11:07:28 2016 +0000</w:t>
      </w:r>
    </w:p>
    <w:p w:rsidR="00DE1B85" w:rsidRDefault="00DE1B85" w:rsidP="00DE1B85">
      <w:r>
        <w:t xml:space="preserve">    Added some comments, Final Commit</w:t>
      </w:r>
    </w:p>
    <w:p w:rsidR="00DE1B85" w:rsidRDefault="00DE1B85" w:rsidP="00DE1B85">
      <w:r>
        <w:t xml:space="preserve"> 6 files changed, 187 insertions(+), 140 deletions(-)</w:t>
      </w:r>
    </w:p>
    <w:p w:rsidR="00DE1B85" w:rsidRPr="004B19B9" w:rsidRDefault="00DE1B85" w:rsidP="00DE1B85">
      <w:pPr>
        <w:rPr>
          <w:b/>
        </w:rPr>
      </w:pPr>
      <w:r w:rsidRPr="004B19B9">
        <w:rPr>
          <w:b/>
        </w:rPr>
        <w:t>commit a5d0744462096a8011a217dbaf45d8900b4a6d8c</w:t>
      </w:r>
    </w:p>
    <w:p w:rsidR="00DE1B85" w:rsidRDefault="00DE1B85" w:rsidP="00DE1B85">
      <w:r>
        <w:t>Author: De Jong Yeong &lt;t00185309@365s.ittralee.ie&gt;</w:t>
      </w:r>
    </w:p>
    <w:p w:rsidR="00DE1B85" w:rsidRDefault="00DE1B85" w:rsidP="00DE1B85">
      <w:r>
        <w:lastRenderedPageBreak/>
        <w:t>Date:   Wed Nov 30 15:27:04 2016 +0000</w:t>
      </w:r>
    </w:p>
    <w:p w:rsidR="00DE1B85" w:rsidRDefault="00DE1B85" w:rsidP="00DE1B85">
      <w:r>
        <w:t xml:space="preserve">    Final Commit</w:t>
      </w:r>
    </w:p>
    <w:p w:rsidR="00DE1B85" w:rsidRDefault="00DE1B85" w:rsidP="00DE1B85">
      <w:r>
        <w:t xml:space="preserve"> 1 file changed, 2 insertions(+), 2 deletions(-)</w:t>
      </w:r>
    </w:p>
    <w:p w:rsidR="00DE1B85" w:rsidRPr="004B19B9" w:rsidRDefault="00DE1B85" w:rsidP="00DE1B85">
      <w:pPr>
        <w:rPr>
          <w:b/>
        </w:rPr>
      </w:pPr>
      <w:r w:rsidRPr="004B19B9">
        <w:rPr>
          <w:b/>
        </w:rPr>
        <w:t>commit c2447f519c85321155a30f7d178ad8430aa04278</w:t>
      </w:r>
    </w:p>
    <w:p w:rsidR="00DE1B85" w:rsidRDefault="00DE1B85" w:rsidP="00DE1B85">
      <w:r>
        <w:t>Author: De Jong Yeong &lt;t00185309@365s.ittralee.ie&gt;</w:t>
      </w:r>
    </w:p>
    <w:p w:rsidR="00DE1B85" w:rsidRDefault="00DE1B85" w:rsidP="00DE1B85">
      <w:r>
        <w:t>Date:   Wed Nov 30 14:50:32 2016 +0000</w:t>
      </w:r>
    </w:p>
    <w:p w:rsidR="00DE1B85" w:rsidRDefault="00DE1B85" w:rsidP="00DE1B85">
      <w:r>
        <w:t xml:space="preserve">    Final Commit</w:t>
      </w:r>
    </w:p>
    <w:p w:rsidR="00DE1B85" w:rsidRDefault="00DE1B85" w:rsidP="00DE1B85">
      <w:r>
        <w:t xml:space="preserve"> 6 files changed, 107 insertions(+), 178 deletions(-)</w:t>
      </w:r>
    </w:p>
    <w:p w:rsidR="00DE1B85" w:rsidRPr="004B19B9" w:rsidRDefault="00DE1B85" w:rsidP="00DE1B85">
      <w:pPr>
        <w:rPr>
          <w:b/>
        </w:rPr>
      </w:pPr>
      <w:r w:rsidRPr="004B19B9">
        <w:rPr>
          <w:b/>
        </w:rPr>
        <w:t>commit 2f49be2bb6d8d90b0af55e358caca9e556c2b22b</w:t>
      </w:r>
    </w:p>
    <w:p w:rsidR="00DE1B85" w:rsidRDefault="00DE1B85" w:rsidP="00DE1B85">
      <w:r>
        <w:t>Author: De Jong Yeong &lt;t00185309@365s.ittralee.ie&gt;</w:t>
      </w:r>
    </w:p>
    <w:p w:rsidR="00DE1B85" w:rsidRDefault="00DE1B85" w:rsidP="00DE1B85">
      <w:r>
        <w:t>Date:   Tue Nov 29 14:09:23 2016 +0000</w:t>
      </w:r>
    </w:p>
    <w:p w:rsidR="00DE1B85" w:rsidRDefault="00DE1B85" w:rsidP="00DE1B85">
      <w:r>
        <w:t xml:space="preserve">    Did some changes</w:t>
      </w:r>
    </w:p>
    <w:p w:rsidR="00DE1B85" w:rsidRDefault="00DE1B85" w:rsidP="00DE1B85">
      <w:r>
        <w:t xml:space="preserve"> 6 files changed, 214 insertions(+), 142 deletions(-)</w:t>
      </w:r>
    </w:p>
    <w:p w:rsidR="00DE1B85" w:rsidRPr="004B19B9" w:rsidRDefault="00DE1B85" w:rsidP="00DE1B85">
      <w:pPr>
        <w:rPr>
          <w:b/>
        </w:rPr>
      </w:pPr>
      <w:r w:rsidRPr="004B19B9">
        <w:rPr>
          <w:b/>
        </w:rPr>
        <w:t>commit 18b1aa9a0db72dc3c8c1d31bb7abba47ffb8d847</w:t>
      </w:r>
    </w:p>
    <w:p w:rsidR="00DE1B85" w:rsidRDefault="00DE1B85" w:rsidP="00DE1B85">
      <w:r>
        <w:t>Author: De Jong &lt;De Jong&gt;</w:t>
      </w:r>
    </w:p>
    <w:p w:rsidR="00DE1B85" w:rsidRDefault="00DE1B85" w:rsidP="00DE1B85">
      <w:r>
        <w:t>Date:   Mon Nov 28 19:03:13 2016 +0000</w:t>
      </w:r>
    </w:p>
    <w:p w:rsidR="00DE1B85" w:rsidRDefault="00DE1B85" w:rsidP="00DE1B85">
      <w:r>
        <w:t xml:space="preserve">    Added </w:t>
      </w:r>
      <w:proofErr w:type="spellStart"/>
      <w:r>
        <w:t>RestaurantSys</w:t>
      </w:r>
      <w:proofErr w:type="spellEnd"/>
      <w:r>
        <w:t xml:space="preserve"> Driver class</w:t>
      </w:r>
    </w:p>
    <w:p w:rsidR="00DE1B85" w:rsidRDefault="00DE1B85" w:rsidP="00DE1B85">
      <w:r>
        <w:t xml:space="preserve"> 17 files changed, 197 insertions(+), 96 deletions(-)</w:t>
      </w:r>
    </w:p>
    <w:p w:rsidR="00DE1B85" w:rsidRPr="004B19B9" w:rsidRDefault="00DE1B85" w:rsidP="00DE1B85">
      <w:pPr>
        <w:rPr>
          <w:b/>
        </w:rPr>
      </w:pPr>
      <w:r w:rsidRPr="004B19B9">
        <w:rPr>
          <w:b/>
        </w:rPr>
        <w:t>commit a6735bb0b25ba7778664f0d740310b969c6118f6</w:t>
      </w:r>
    </w:p>
    <w:p w:rsidR="00DE1B85" w:rsidRDefault="00DE1B85" w:rsidP="00DE1B85">
      <w:r>
        <w:t>Author: De Jong &lt;De Jong&gt;</w:t>
      </w:r>
    </w:p>
    <w:p w:rsidR="00DE1B85" w:rsidRDefault="00DE1B85" w:rsidP="00DE1B85">
      <w:r>
        <w:t>Date:   Sat Nov 26 15:40:07 2016 +0000</w:t>
      </w:r>
    </w:p>
    <w:p w:rsidR="00DE1B85" w:rsidRDefault="00DE1B85" w:rsidP="00DE1B85">
      <w:r>
        <w:t xml:space="preserve">    Did some changes</w:t>
      </w:r>
    </w:p>
    <w:p w:rsidR="00DE1B85" w:rsidRDefault="00DE1B85" w:rsidP="00DE1B85">
      <w:r>
        <w:t xml:space="preserve"> 10 files changed, 244 insertions(+), 263 deletions(-)</w:t>
      </w:r>
    </w:p>
    <w:p w:rsidR="00DE1B85" w:rsidRPr="004B19B9" w:rsidRDefault="00DE1B85" w:rsidP="00DE1B85">
      <w:pPr>
        <w:rPr>
          <w:b/>
        </w:rPr>
      </w:pPr>
      <w:r w:rsidRPr="004B19B9">
        <w:rPr>
          <w:b/>
        </w:rPr>
        <w:t>commit db178453b2984df5d07b056812897038eadfa07e</w:t>
      </w:r>
    </w:p>
    <w:p w:rsidR="00DE1B85" w:rsidRDefault="00DE1B85" w:rsidP="00DE1B85">
      <w:r>
        <w:t>Author: De Jong &lt;De Jong&gt;</w:t>
      </w:r>
    </w:p>
    <w:p w:rsidR="00DE1B85" w:rsidRDefault="00DE1B85" w:rsidP="00DE1B85">
      <w:r>
        <w:t>Date:   Sat Nov 26 00:19:21 2016 +0000</w:t>
      </w:r>
    </w:p>
    <w:p w:rsidR="00DE1B85" w:rsidRDefault="00DE1B85" w:rsidP="00DE1B85">
      <w:r>
        <w:t xml:space="preserve">    Did some changes</w:t>
      </w:r>
    </w:p>
    <w:p w:rsidR="00DE1B85" w:rsidRDefault="00DE1B85" w:rsidP="00DE1B85">
      <w:r>
        <w:t xml:space="preserve"> 6 files changed, 328 insertions(+), 543 deletions(-)</w:t>
      </w:r>
    </w:p>
    <w:p w:rsidR="00DE1B85" w:rsidRPr="004B19B9" w:rsidRDefault="00DE1B85" w:rsidP="00DE1B85">
      <w:pPr>
        <w:rPr>
          <w:b/>
        </w:rPr>
      </w:pPr>
      <w:r w:rsidRPr="004B19B9">
        <w:rPr>
          <w:b/>
        </w:rPr>
        <w:t>commit 10f5fba5245587525602906082bd285c97a99979</w:t>
      </w:r>
    </w:p>
    <w:p w:rsidR="00DE1B85" w:rsidRDefault="00DE1B85" w:rsidP="00DE1B85">
      <w:r>
        <w:lastRenderedPageBreak/>
        <w:t>Author: De Jong Yeong &lt;t00185309@365s.ittralee.ie&gt;</w:t>
      </w:r>
    </w:p>
    <w:p w:rsidR="00DE1B85" w:rsidRDefault="00DE1B85" w:rsidP="00DE1B85">
      <w:r>
        <w:t>Date:   Thu Nov 24 11:55:21 2016 +0000</w:t>
      </w:r>
    </w:p>
    <w:p w:rsidR="00DE1B85" w:rsidRDefault="00DE1B85" w:rsidP="00DE1B85">
      <w:r>
        <w:t xml:space="preserve">    Completed View and Delete method for Cuisine Class</w:t>
      </w:r>
    </w:p>
    <w:p w:rsidR="00DE1B85" w:rsidRDefault="00DE1B85" w:rsidP="00DE1B85">
      <w:r>
        <w:t xml:space="preserve"> 14 files changed, 349 insertions(+), 124 deletions(-)</w:t>
      </w:r>
    </w:p>
    <w:p w:rsidR="00DE1B85" w:rsidRPr="004B19B9" w:rsidRDefault="00DE1B85" w:rsidP="00DE1B85">
      <w:pPr>
        <w:rPr>
          <w:b/>
        </w:rPr>
      </w:pPr>
      <w:r w:rsidRPr="004B19B9">
        <w:rPr>
          <w:b/>
        </w:rPr>
        <w:t>commit 22cdf9be8b66895e1bd0f776464726fa7d17c5c7</w:t>
      </w:r>
    </w:p>
    <w:p w:rsidR="00DE1B85" w:rsidRDefault="00DE1B85" w:rsidP="00DE1B85">
      <w:r>
        <w:t>Author: De Jong Yeong &lt;t00185309@365s.ittralee.ie&gt;</w:t>
      </w:r>
    </w:p>
    <w:p w:rsidR="00DE1B85" w:rsidRDefault="00DE1B85" w:rsidP="00DE1B85">
      <w:r>
        <w:t>Date:   Wed Nov 23 15:47:46 2016 +0000</w:t>
      </w:r>
    </w:p>
    <w:p w:rsidR="00DE1B85" w:rsidRDefault="00DE1B85" w:rsidP="00DE1B85">
      <w:r>
        <w:t xml:space="preserve">    Completed Cuisine Class</w:t>
      </w:r>
    </w:p>
    <w:p w:rsidR="00DE1B85" w:rsidRDefault="00DE1B85" w:rsidP="00DE1B85">
      <w:r>
        <w:t xml:space="preserve"> 10 files changed, 187 insertions(+), 42 deletions(-)</w:t>
      </w:r>
    </w:p>
    <w:p w:rsidR="00DE1B85" w:rsidRPr="004B19B9" w:rsidRDefault="00DE1B85" w:rsidP="00DE1B85">
      <w:pPr>
        <w:rPr>
          <w:b/>
        </w:rPr>
      </w:pPr>
      <w:r w:rsidRPr="004B19B9">
        <w:rPr>
          <w:b/>
        </w:rPr>
        <w:t>commit 25b98aa29ece56c23bcd2925d68813085b4f6b77</w:t>
      </w:r>
    </w:p>
    <w:p w:rsidR="00DE1B85" w:rsidRDefault="00DE1B85" w:rsidP="00DE1B85">
      <w:r>
        <w:t>Author: De Jong Yeong &lt;t00185309@365s.ittralee.ie&gt;</w:t>
      </w:r>
    </w:p>
    <w:p w:rsidR="00DE1B85" w:rsidRDefault="00DE1B85" w:rsidP="00DE1B85">
      <w:r>
        <w:t>Date:   Wed Nov 23 15:29:18 2016 +0000</w:t>
      </w:r>
    </w:p>
    <w:p w:rsidR="00DE1B85" w:rsidRDefault="00DE1B85" w:rsidP="00DE1B85">
      <w:r>
        <w:t xml:space="preserve">    Added some methods, done Staff Processing</w:t>
      </w:r>
    </w:p>
    <w:p w:rsidR="00DE1B85" w:rsidRDefault="00DE1B85" w:rsidP="00DE1B85">
      <w:r>
        <w:t xml:space="preserve"> 14 files changed, 234 insertions(+), 338 deletions(-)</w:t>
      </w:r>
    </w:p>
    <w:p w:rsidR="00DE1B85" w:rsidRPr="004B19B9" w:rsidRDefault="00DE1B85" w:rsidP="00DE1B85">
      <w:pPr>
        <w:rPr>
          <w:b/>
        </w:rPr>
      </w:pPr>
      <w:r w:rsidRPr="004B19B9">
        <w:rPr>
          <w:b/>
        </w:rPr>
        <w:t>commit 3a03cc23403b0932c29bbd3c76e65b15ee09de93</w:t>
      </w:r>
    </w:p>
    <w:p w:rsidR="00DE1B85" w:rsidRDefault="00DE1B85" w:rsidP="00DE1B85">
      <w:r>
        <w:t>Author: De Jong Yeong &lt;t00185309@365s.ittralee.ie&gt;</w:t>
      </w:r>
    </w:p>
    <w:p w:rsidR="00DE1B85" w:rsidRDefault="00DE1B85" w:rsidP="00DE1B85">
      <w:r>
        <w:t>Date:   Tue Nov 22 15:51:57 2016 +0000</w:t>
      </w:r>
    </w:p>
    <w:p w:rsidR="00DE1B85" w:rsidRDefault="00DE1B85" w:rsidP="00DE1B85">
      <w:r>
        <w:t xml:space="preserve">    Added some methods and Deleted </w:t>
      </w:r>
      <w:proofErr w:type="spellStart"/>
      <w:r>
        <w:t>StaffFrame</w:t>
      </w:r>
      <w:proofErr w:type="spellEnd"/>
      <w:r>
        <w:t xml:space="preserve"> class</w:t>
      </w:r>
    </w:p>
    <w:p w:rsidR="00DE1B85" w:rsidRDefault="00DE1B85" w:rsidP="00DE1B85">
      <w:r>
        <w:t xml:space="preserve"> 8 files changed, 632 insertions(+), 76 deletions(-)</w:t>
      </w:r>
    </w:p>
    <w:p w:rsidR="00DE1B85" w:rsidRPr="004B19B9" w:rsidRDefault="00DE1B85" w:rsidP="00DE1B85">
      <w:pPr>
        <w:rPr>
          <w:b/>
        </w:rPr>
      </w:pPr>
      <w:r w:rsidRPr="004B19B9">
        <w:rPr>
          <w:b/>
        </w:rPr>
        <w:t>commit c1511f6edc2a2ebaf27db1f3879edb7f9855a8bc</w:t>
      </w:r>
    </w:p>
    <w:p w:rsidR="00DE1B85" w:rsidRDefault="00DE1B85" w:rsidP="00DE1B85">
      <w:r>
        <w:t>Author: De Jong &lt;De Jong&gt;</w:t>
      </w:r>
    </w:p>
    <w:p w:rsidR="00DE1B85" w:rsidRDefault="00DE1B85" w:rsidP="00DE1B85">
      <w:r>
        <w:t>Date:   Fri Nov 18 20:09:55 2016 +0000</w:t>
      </w:r>
    </w:p>
    <w:p w:rsidR="00DE1B85" w:rsidRDefault="00DE1B85" w:rsidP="00DE1B85">
      <w:r>
        <w:t xml:space="preserve">    Did some changes and added Cuisine Class</w:t>
      </w:r>
    </w:p>
    <w:p w:rsidR="00DE1B85" w:rsidRDefault="00DE1B85" w:rsidP="00DE1B85">
      <w:r>
        <w:t xml:space="preserve"> 4 files changed, 70 insertions(+), 40 deletions(-)</w:t>
      </w:r>
    </w:p>
    <w:p w:rsidR="00DE1B85" w:rsidRPr="004B19B9" w:rsidRDefault="00DE1B85" w:rsidP="00DE1B85">
      <w:pPr>
        <w:rPr>
          <w:b/>
        </w:rPr>
      </w:pPr>
      <w:r w:rsidRPr="004B19B9">
        <w:rPr>
          <w:b/>
        </w:rPr>
        <w:t>commit 6dc86acc89d89061a1fb73d9c47500bc8c9c04d9</w:t>
      </w:r>
    </w:p>
    <w:p w:rsidR="00DE1B85" w:rsidRDefault="00DE1B85" w:rsidP="00DE1B85">
      <w:r>
        <w:t>Author: De Jong &lt;De Jong&gt;</w:t>
      </w:r>
    </w:p>
    <w:p w:rsidR="00DE1B85" w:rsidRDefault="00DE1B85" w:rsidP="00DE1B85">
      <w:r>
        <w:t>Date:   Thu Nov 17 22:32:24 2016 +0000</w:t>
      </w:r>
    </w:p>
    <w:p w:rsidR="00DE1B85" w:rsidRDefault="00DE1B85" w:rsidP="00DE1B85">
      <w:r>
        <w:t xml:space="preserve">    Did some changes</w:t>
      </w:r>
    </w:p>
    <w:p w:rsidR="00DE1B85" w:rsidRDefault="00DE1B85" w:rsidP="00DE1B85">
      <w:r>
        <w:t xml:space="preserve"> 13 files changed, 216 insertions(+), 443 deletions(-)</w:t>
      </w:r>
    </w:p>
    <w:p w:rsidR="00DE1B85" w:rsidRPr="004B19B9" w:rsidRDefault="00DE1B85" w:rsidP="00DE1B85">
      <w:pPr>
        <w:rPr>
          <w:b/>
        </w:rPr>
      </w:pPr>
      <w:r w:rsidRPr="004B19B9">
        <w:rPr>
          <w:b/>
        </w:rPr>
        <w:lastRenderedPageBreak/>
        <w:t>commit 71ef378e66f615b952b705bc35c0b9569aa44798</w:t>
      </w:r>
    </w:p>
    <w:p w:rsidR="00DE1B85" w:rsidRDefault="00DE1B85" w:rsidP="00DE1B85">
      <w:r>
        <w:t>Author: De Jong Yeong &lt;t00185309@365s.ittralee.ie&gt;</w:t>
      </w:r>
    </w:p>
    <w:p w:rsidR="00DE1B85" w:rsidRDefault="00DE1B85" w:rsidP="00DE1B85">
      <w:r>
        <w:t>Date:   Thu Nov 17 11:51:24 2016 +0000</w:t>
      </w:r>
    </w:p>
    <w:p w:rsidR="00DE1B85" w:rsidRDefault="00DE1B85" w:rsidP="00DE1B85">
      <w:r>
        <w:t xml:space="preserve">    Did some changes</w:t>
      </w:r>
    </w:p>
    <w:p w:rsidR="00DE1B85" w:rsidRDefault="00DE1B85" w:rsidP="00DE1B85">
      <w:r>
        <w:t xml:space="preserve"> 12 files changed, 154 insertions(+), 58 deletions(-)</w:t>
      </w:r>
    </w:p>
    <w:p w:rsidR="00DE1B85" w:rsidRPr="004B19B9" w:rsidRDefault="00DE1B85" w:rsidP="00DE1B85">
      <w:pPr>
        <w:rPr>
          <w:b/>
        </w:rPr>
      </w:pPr>
      <w:r w:rsidRPr="004B19B9">
        <w:rPr>
          <w:b/>
        </w:rPr>
        <w:t>commit 6a377959eab034b369554a71daa5dd3ce8659976</w:t>
      </w:r>
    </w:p>
    <w:p w:rsidR="00DE1B85" w:rsidRDefault="00DE1B85" w:rsidP="00DE1B85">
      <w:r>
        <w:t>Author: De Jong &lt;De Jong&gt;</w:t>
      </w:r>
    </w:p>
    <w:p w:rsidR="00DE1B85" w:rsidRDefault="00DE1B85" w:rsidP="00DE1B85">
      <w:r>
        <w:t>Date:   Wed Nov 16 22:55:42 2016 +0000</w:t>
      </w:r>
    </w:p>
    <w:p w:rsidR="00DE1B85" w:rsidRDefault="00DE1B85" w:rsidP="00DE1B85">
      <w:r>
        <w:t xml:space="preserve">    Added Staff class and did some changes</w:t>
      </w:r>
    </w:p>
    <w:p w:rsidR="00DE1B85" w:rsidRDefault="00DE1B85" w:rsidP="00DE1B85">
      <w:r>
        <w:t xml:space="preserve"> 4 files changed, 377 insertions(+), 21 deletions(-)</w:t>
      </w:r>
    </w:p>
    <w:p w:rsidR="00DE1B85" w:rsidRPr="004B19B9" w:rsidRDefault="00DE1B85" w:rsidP="00DE1B85">
      <w:pPr>
        <w:rPr>
          <w:b/>
        </w:rPr>
      </w:pPr>
      <w:r w:rsidRPr="004B19B9">
        <w:rPr>
          <w:b/>
        </w:rPr>
        <w:t>commit 2e2282e8c4fc67e7e8a9b2358d07943bbba726f7</w:t>
      </w:r>
    </w:p>
    <w:p w:rsidR="00DE1B85" w:rsidRDefault="00DE1B85" w:rsidP="00DE1B85">
      <w:r>
        <w:t>Author: De Jong Yeong &lt;t00185309@365s.ittralee.ie&gt;</w:t>
      </w:r>
    </w:p>
    <w:p w:rsidR="00DE1B85" w:rsidRDefault="00DE1B85" w:rsidP="00DE1B85">
      <w:r>
        <w:t>Date:   Wed Nov 16 15:51:54 2016 +0000</w:t>
      </w:r>
    </w:p>
    <w:p w:rsidR="00DE1B85" w:rsidRDefault="00DE1B85" w:rsidP="00DE1B85">
      <w:r>
        <w:t xml:space="preserve">    Add some </w:t>
      </w:r>
      <w:proofErr w:type="spellStart"/>
      <w:r>
        <w:t>JComponents</w:t>
      </w:r>
      <w:proofErr w:type="spellEnd"/>
      <w:r>
        <w:t xml:space="preserve"> and did some changes</w:t>
      </w:r>
    </w:p>
    <w:p w:rsidR="00DE1B85" w:rsidRDefault="00DE1B85" w:rsidP="00DE1B85">
      <w:r>
        <w:t xml:space="preserve"> 10 files changed, 656 insertions(+), 62 deletions(-)</w:t>
      </w:r>
    </w:p>
    <w:p w:rsidR="00DE1B85" w:rsidRPr="004B19B9" w:rsidRDefault="00DE1B85" w:rsidP="00DE1B85">
      <w:pPr>
        <w:rPr>
          <w:b/>
        </w:rPr>
      </w:pPr>
      <w:r w:rsidRPr="004B19B9">
        <w:rPr>
          <w:b/>
        </w:rPr>
        <w:t>commit b3f31821d05f5fe8f0be1ca40ae2f7fb04a41a1e</w:t>
      </w:r>
    </w:p>
    <w:p w:rsidR="00DE1B85" w:rsidRDefault="00DE1B85" w:rsidP="00DE1B85">
      <w:r>
        <w:t>Author: De Jong &lt;De Jong&gt;</w:t>
      </w:r>
    </w:p>
    <w:p w:rsidR="00DE1B85" w:rsidRDefault="00DE1B85" w:rsidP="00DE1B85">
      <w:r>
        <w:t>Date:   Tue Nov 15 22:08:11 2016 +0000</w:t>
      </w:r>
    </w:p>
    <w:p w:rsidR="00DE1B85" w:rsidRDefault="00DE1B85" w:rsidP="00DE1B85">
      <w:r>
        <w:t xml:space="preserve">    Change Project Title to </w:t>
      </w:r>
      <w:proofErr w:type="spellStart"/>
      <w:r>
        <w:t>RestaurantSys</w:t>
      </w:r>
      <w:proofErr w:type="spellEnd"/>
    </w:p>
    <w:p w:rsidR="00DE1B85" w:rsidRDefault="00DE1B85" w:rsidP="00DE1B85">
      <w:r>
        <w:t xml:space="preserve"> 34 files changed, 788 insertions(+)</w:t>
      </w:r>
    </w:p>
    <w:p w:rsidR="00DE1B85" w:rsidRPr="004B19B9" w:rsidRDefault="00DE1B85" w:rsidP="00DE1B85">
      <w:pPr>
        <w:rPr>
          <w:b/>
        </w:rPr>
      </w:pPr>
      <w:r w:rsidRPr="004B19B9">
        <w:rPr>
          <w:b/>
        </w:rPr>
        <w:t>commit d15259f03a948630661be163d8736ad73d31179b</w:t>
      </w:r>
    </w:p>
    <w:p w:rsidR="00DE1B85" w:rsidRDefault="00DE1B85" w:rsidP="00DE1B85">
      <w:r>
        <w:t>Author: De Jong &lt;De Jong&gt;</w:t>
      </w:r>
    </w:p>
    <w:p w:rsidR="00DE1B85" w:rsidRDefault="00DE1B85" w:rsidP="00DE1B85">
      <w:r>
        <w:t>Date:   Mon Nov 14 22:31:46 2016 +0000</w:t>
      </w:r>
    </w:p>
    <w:p w:rsidR="00DE1B85" w:rsidRDefault="00DE1B85" w:rsidP="00DE1B85">
      <w:r>
        <w:t xml:space="preserve">    Did some changes</w:t>
      </w:r>
    </w:p>
    <w:p w:rsidR="00DE1B85" w:rsidRDefault="00DE1B85" w:rsidP="00DE1B85">
      <w:r>
        <w:t xml:space="preserve"> 11 files changed, 25 insertions(+), 232 deletions(-)</w:t>
      </w:r>
    </w:p>
    <w:p w:rsidR="00DE1B85" w:rsidRPr="004B19B9" w:rsidRDefault="00DE1B85" w:rsidP="00DE1B85">
      <w:pPr>
        <w:rPr>
          <w:b/>
        </w:rPr>
      </w:pPr>
      <w:r w:rsidRPr="004B19B9">
        <w:rPr>
          <w:b/>
        </w:rPr>
        <w:t>commit aafffc133f38ed041eee537bb3c0fbffa3486c70</w:t>
      </w:r>
    </w:p>
    <w:p w:rsidR="00DE1B85" w:rsidRDefault="00DE1B85" w:rsidP="00DE1B85">
      <w:r>
        <w:t>Author: De Jong &lt;De Jong&gt;</w:t>
      </w:r>
    </w:p>
    <w:p w:rsidR="00DE1B85" w:rsidRDefault="00DE1B85" w:rsidP="00DE1B85">
      <w:r>
        <w:t>Date:   Sun Nov 13 23:19:13 2016 +0000</w:t>
      </w:r>
    </w:p>
    <w:p w:rsidR="00DE1B85" w:rsidRDefault="00DE1B85" w:rsidP="00DE1B85">
      <w:r>
        <w:t xml:space="preserve">    Did some changes</w:t>
      </w:r>
    </w:p>
    <w:p w:rsidR="00DE1B85" w:rsidRDefault="00DE1B85" w:rsidP="00DE1B85">
      <w:r>
        <w:lastRenderedPageBreak/>
        <w:t xml:space="preserve"> 5 files changed, 64 insertions(+), 75 deletions(-)</w:t>
      </w:r>
    </w:p>
    <w:p w:rsidR="00DE1B85" w:rsidRPr="004B19B9" w:rsidRDefault="00DE1B85" w:rsidP="00DE1B85">
      <w:pPr>
        <w:rPr>
          <w:b/>
        </w:rPr>
      </w:pPr>
      <w:r w:rsidRPr="004B19B9">
        <w:rPr>
          <w:b/>
        </w:rPr>
        <w:t>commit cac2f016896018fe47fcf08098eab364038f4ab2</w:t>
      </w:r>
    </w:p>
    <w:p w:rsidR="00DE1B85" w:rsidRDefault="00DE1B85" w:rsidP="00DE1B85">
      <w:r>
        <w:t>Author: De Jong &lt;De Jong&gt;</w:t>
      </w:r>
    </w:p>
    <w:p w:rsidR="00DE1B85" w:rsidRDefault="00DE1B85" w:rsidP="00DE1B85">
      <w:r>
        <w:t>Date:   Sat Nov 12 23:08:51 2016 +0000</w:t>
      </w:r>
    </w:p>
    <w:p w:rsidR="00DE1B85" w:rsidRDefault="00DE1B85" w:rsidP="00DE1B85">
      <w:r>
        <w:t xml:space="preserve">    Added Player and Position Class</w:t>
      </w:r>
    </w:p>
    <w:p w:rsidR="00DE1B85" w:rsidRDefault="00DE1B85" w:rsidP="00DE1B85">
      <w:r>
        <w:t xml:space="preserve"> 12 files changed, 469 insertions(+), 95 deletions(-)</w:t>
      </w:r>
    </w:p>
    <w:p w:rsidR="00DE1B85" w:rsidRPr="004B19B9" w:rsidRDefault="00DE1B85" w:rsidP="00DE1B85">
      <w:pPr>
        <w:rPr>
          <w:b/>
        </w:rPr>
      </w:pPr>
      <w:r w:rsidRPr="004B19B9">
        <w:rPr>
          <w:b/>
        </w:rPr>
        <w:t>commit 27f1cf92f09f3a6baa17ce6d7821448c46b4eb08</w:t>
      </w:r>
    </w:p>
    <w:p w:rsidR="00DE1B85" w:rsidRDefault="00DE1B85" w:rsidP="00DE1B85">
      <w:r>
        <w:t>Author: De Jong &lt;De Jong&gt;</w:t>
      </w:r>
    </w:p>
    <w:p w:rsidR="00DE1B85" w:rsidRDefault="00DE1B85" w:rsidP="00DE1B85">
      <w:r>
        <w:t>Date:   Fri Nov 11 22:36:46 2016 +0000</w:t>
      </w:r>
    </w:p>
    <w:p w:rsidR="00DE1B85" w:rsidRDefault="00DE1B85" w:rsidP="00DE1B85">
      <w:r>
        <w:t xml:space="preserve">    Added Dice and Board class</w:t>
      </w:r>
    </w:p>
    <w:p w:rsidR="00DE1B85" w:rsidRDefault="00DE1B85" w:rsidP="00DE1B85">
      <w:r>
        <w:t xml:space="preserve"> 4 files changed, 140 insertions(+)</w:t>
      </w:r>
    </w:p>
    <w:p w:rsidR="00DE1B85" w:rsidRPr="004B19B9" w:rsidRDefault="00DE1B85" w:rsidP="00DE1B85">
      <w:pPr>
        <w:rPr>
          <w:b/>
        </w:rPr>
      </w:pPr>
      <w:r w:rsidRPr="004B19B9">
        <w:rPr>
          <w:b/>
        </w:rPr>
        <w:t>commit 93f8c17bcf22f51c654cf1b8f90dcaca3bd26659</w:t>
      </w:r>
    </w:p>
    <w:p w:rsidR="00DE1B85" w:rsidRDefault="00DE1B85" w:rsidP="00DE1B85">
      <w:r>
        <w:t>Author: De Jong &lt;De Jong&gt;</w:t>
      </w:r>
    </w:p>
    <w:p w:rsidR="00DE1B85" w:rsidRDefault="00DE1B85" w:rsidP="00DE1B85">
      <w:r>
        <w:t>Date:   Thu Nov 10 22:43:58 2016 +0000</w:t>
      </w:r>
    </w:p>
    <w:p w:rsidR="00DE1B85" w:rsidRDefault="00DE1B85" w:rsidP="00DE1B85">
      <w:r>
        <w:t xml:space="preserve">    Original source file</w:t>
      </w:r>
    </w:p>
    <w:p w:rsidR="00DE1B85" w:rsidRDefault="00DE1B85" w:rsidP="00DE1B85">
      <w:r>
        <w:t xml:space="preserve"> 2 files changed, 45 insertions(+)</w:t>
      </w:r>
    </w:p>
    <w:p w:rsidR="00DE1B85" w:rsidRPr="004B19B9" w:rsidRDefault="00DE1B85" w:rsidP="00DE1B85">
      <w:pPr>
        <w:rPr>
          <w:b/>
        </w:rPr>
      </w:pPr>
      <w:r w:rsidRPr="004B19B9">
        <w:rPr>
          <w:b/>
        </w:rPr>
        <w:t>commit 5263cabcc1ba36f509eb2faee485766237ae66e0</w:t>
      </w:r>
    </w:p>
    <w:p w:rsidR="00DE1B85" w:rsidRDefault="00DE1B85" w:rsidP="00DE1B85">
      <w:r>
        <w:t>Author: Yeong De Jong &lt;de.jong.yeong@students.ittralee.ie&gt;</w:t>
      </w:r>
    </w:p>
    <w:p w:rsidR="00DE1B85" w:rsidRDefault="00DE1B85" w:rsidP="00DE1B85">
      <w:r>
        <w:t>Date:   Thu Nov 10 22:40:40 2016 +0000</w:t>
      </w:r>
    </w:p>
    <w:p w:rsidR="00DE1B85" w:rsidRDefault="00DE1B85" w:rsidP="00DE1B85">
      <w:r>
        <w:t xml:space="preserve">    Initial commit</w:t>
      </w:r>
    </w:p>
    <w:p w:rsidR="00DE1B85" w:rsidRDefault="00DE1B85" w:rsidP="00DE1B85">
      <w:r>
        <w:t xml:space="preserve"> 1 file changed, 1 insertion(+)</w:t>
      </w:r>
    </w:p>
    <w:p w:rsidR="00DA1EEF" w:rsidRPr="00DA1EEF" w:rsidRDefault="00DA1EEF" w:rsidP="00DA1EEF"/>
    <w:sectPr w:rsidR="00DA1EEF" w:rsidRPr="00DA1EEF" w:rsidSect="00DE1B8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3CA7" w:rsidRDefault="004C3CA7" w:rsidP="003D004D">
      <w:pPr>
        <w:spacing w:after="0" w:line="240" w:lineRule="auto"/>
      </w:pPr>
      <w:r>
        <w:separator/>
      </w:r>
    </w:p>
  </w:endnote>
  <w:endnote w:type="continuationSeparator" w:id="0">
    <w:p w:rsidR="004C3CA7" w:rsidRDefault="004C3CA7" w:rsidP="003D00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0934044"/>
      <w:docPartObj>
        <w:docPartGallery w:val="Page Numbers (Bottom of Page)"/>
        <w:docPartUnique/>
      </w:docPartObj>
    </w:sdtPr>
    <w:sdtEndPr>
      <w:rPr>
        <w:noProof/>
        <w:sz w:val="20"/>
      </w:rPr>
    </w:sdtEndPr>
    <w:sdtContent>
      <w:p w:rsidR="003D004D" w:rsidRPr="006466E7" w:rsidRDefault="003D004D">
        <w:pPr>
          <w:pStyle w:val="Footer"/>
          <w:jc w:val="right"/>
          <w:rPr>
            <w:sz w:val="20"/>
          </w:rPr>
        </w:pPr>
        <w:r w:rsidRPr="006466E7">
          <w:rPr>
            <w:sz w:val="20"/>
          </w:rPr>
          <w:fldChar w:fldCharType="begin"/>
        </w:r>
        <w:r w:rsidRPr="006466E7">
          <w:rPr>
            <w:sz w:val="20"/>
          </w:rPr>
          <w:instrText xml:space="preserve"> PAGE   \* MERGEFORMAT </w:instrText>
        </w:r>
        <w:r w:rsidRPr="006466E7">
          <w:rPr>
            <w:sz w:val="20"/>
          </w:rPr>
          <w:fldChar w:fldCharType="separate"/>
        </w:r>
        <w:r w:rsidR="00113613">
          <w:rPr>
            <w:noProof/>
            <w:sz w:val="20"/>
          </w:rPr>
          <w:t>14</w:t>
        </w:r>
        <w:r w:rsidRPr="006466E7">
          <w:rPr>
            <w:noProof/>
            <w:sz w:val="20"/>
          </w:rPr>
          <w:fldChar w:fldCharType="end"/>
        </w:r>
      </w:p>
    </w:sdtContent>
  </w:sdt>
  <w:p w:rsidR="003D004D" w:rsidRPr="006466E7" w:rsidRDefault="006466E7">
    <w:pPr>
      <w:pStyle w:val="Footer"/>
      <w:rPr>
        <w:sz w:val="20"/>
      </w:rPr>
    </w:pPr>
    <w:r>
      <w:rPr>
        <w:sz w:val="20"/>
      </w:rPr>
      <w:t>IT Tralee @</w:t>
    </w:r>
    <w:r w:rsidR="00575A1D">
      <w:rPr>
        <w:sz w:val="20"/>
      </w:rPr>
      <w:t xml:space="preserve"> Software Dev.</w:t>
    </w:r>
    <w:r>
      <w:rPr>
        <w:sz w:val="20"/>
      </w:rPr>
      <w:t xml:space="preserve"> OOP2 Project Assignment 2016</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4095704"/>
      <w:docPartObj>
        <w:docPartGallery w:val="Page Numbers (Bottom of Page)"/>
        <w:docPartUnique/>
      </w:docPartObj>
    </w:sdtPr>
    <w:sdtEndPr>
      <w:rPr>
        <w:noProof/>
        <w:sz w:val="20"/>
      </w:rPr>
    </w:sdtEndPr>
    <w:sdtContent>
      <w:p w:rsidR="00E6187B" w:rsidRPr="00E6187B" w:rsidRDefault="00E6187B">
        <w:pPr>
          <w:pStyle w:val="Footer"/>
          <w:jc w:val="right"/>
          <w:rPr>
            <w:sz w:val="20"/>
          </w:rPr>
        </w:pPr>
        <w:r w:rsidRPr="00E6187B">
          <w:rPr>
            <w:sz w:val="20"/>
          </w:rPr>
          <w:fldChar w:fldCharType="begin"/>
        </w:r>
        <w:r w:rsidRPr="00E6187B">
          <w:rPr>
            <w:sz w:val="20"/>
          </w:rPr>
          <w:instrText xml:space="preserve"> PAGE   \* MERGEFORMAT </w:instrText>
        </w:r>
        <w:r w:rsidRPr="00E6187B">
          <w:rPr>
            <w:sz w:val="20"/>
          </w:rPr>
          <w:fldChar w:fldCharType="separate"/>
        </w:r>
        <w:r w:rsidR="00113613">
          <w:rPr>
            <w:noProof/>
            <w:sz w:val="20"/>
          </w:rPr>
          <w:t>9</w:t>
        </w:r>
        <w:r w:rsidRPr="00E6187B">
          <w:rPr>
            <w:noProof/>
            <w:sz w:val="20"/>
          </w:rPr>
          <w:fldChar w:fldCharType="end"/>
        </w:r>
      </w:p>
    </w:sdtContent>
  </w:sdt>
  <w:p w:rsidR="00E6187B" w:rsidRPr="00E6187B" w:rsidRDefault="00E6187B">
    <w:pPr>
      <w:pStyle w:val="Footer"/>
      <w:rPr>
        <w:sz w:val="20"/>
      </w:rPr>
    </w:pPr>
    <w:r>
      <w:rPr>
        <w:sz w:val="20"/>
      </w:rPr>
      <w:t>IT Tralee @ Software Dev. OOP2 Project Assignment 2016</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3CA7" w:rsidRDefault="004C3CA7" w:rsidP="003D004D">
      <w:pPr>
        <w:spacing w:after="0" w:line="240" w:lineRule="auto"/>
      </w:pPr>
      <w:r>
        <w:separator/>
      </w:r>
    </w:p>
  </w:footnote>
  <w:footnote w:type="continuationSeparator" w:id="0">
    <w:p w:rsidR="004C3CA7" w:rsidRDefault="004C3CA7" w:rsidP="003D00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004D" w:rsidRPr="003D004D" w:rsidRDefault="003D004D">
    <w:pPr>
      <w:pStyle w:val="Header"/>
      <w:rPr>
        <w:sz w:val="18"/>
      </w:rPr>
    </w:pPr>
    <w:r>
      <w:rPr>
        <w:sz w:val="18"/>
      </w:rPr>
      <w:t>T00185309 – Yeong De Jong</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A1D" w:rsidRPr="00575A1D" w:rsidRDefault="00575A1D">
    <w:pPr>
      <w:pStyle w:val="Header"/>
      <w:rPr>
        <w:sz w:val="18"/>
      </w:rPr>
    </w:pPr>
    <w:r>
      <w:rPr>
        <w:sz w:val="18"/>
      </w:rPr>
      <w:t>Yeong De Jong – T0018530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4B969C8"/>
    <w:multiLevelType w:val="hybridMultilevel"/>
    <w:tmpl w:val="C7F6D6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5BF60C3"/>
    <w:multiLevelType w:val="hybridMultilevel"/>
    <w:tmpl w:val="F54642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E" w:vendorID="64" w:dllVersion="0"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04D"/>
    <w:rsid w:val="000C3635"/>
    <w:rsid w:val="000D50A3"/>
    <w:rsid w:val="00103049"/>
    <w:rsid w:val="00113613"/>
    <w:rsid w:val="001609F1"/>
    <w:rsid w:val="00222FB0"/>
    <w:rsid w:val="00236500"/>
    <w:rsid w:val="00360FDF"/>
    <w:rsid w:val="003D004D"/>
    <w:rsid w:val="004029FA"/>
    <w:rsid w:val="0040410C"/>
    <w:rsid w:val="004B19B9"/>
    <w:rsid w:val="004C3CA7"/>
    <w:rsid w:val="004C6023"/>
    <w:rsid w:val="00575A1D"/>
    <w:rsid w:val="00583C83"/>
    <w:rsid w:val="00623B39"/>
    <w:rsid w:val="006442A4"/>
    <w:rsid w:val="006466E7"/>
    <w:rsid w:val="006922D2"/>
    <w:rsid w:val="006B0AE6"/>
    <w:rsid w:val="006E692C"/>
    <w:rsid w:val="007806B1"/>
    <w:rsid w:val="00792129"/>
    <w:rsid w:val="007B4D21"/>
    <w:rsid w:val="007F4D20"/>
    <w:rsid w:val="00805EC2"/>
    <w:rsid w:val="008559D7"/>
    <w:rsid w:val="00893A5A"/>
    <w:rsid w:val="00935B4C"/>
    <w:rsid w:val="009743FD"/>
    <w:rsid w:val="00980B4F"/>
    <w:rsid w:val="009C0FF5"/>
    <w:rsid w:val="009D0803"/>
    <w:rsid w:val="00AF30A7"/>
    <w:rsid w:val="00B1113B"/>
    <w:rsid w:val="00B61922"/>
    <w:rsid w:val="00BC115B"/>
    <w:rsid w:val="00C93E5F"/>
    <w:rsid w:val="00CA5F3A"/>
    <w:rsid w:val="00CE4E6A"/>
    <w:rsid w:val="00D95FB5"/>
    <w:rsid w:val="00DA1EEF"/>
    <w:rsid w:val="00DB6B31"/>
    <w:rsid w:val="00DC76FA"/>
    <w:rsid w:val="00DE1B85"/>
    <w:rsid w:val="00E6187B"/>
    <w:rsid w:val="00F9496B"/>
    <w:rsid w:val="00FA5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C47E02"/>
  <w15:chartTrackingRefBased/>
  <w15:docId w15:val="{3345A6B9-0DCE-4D4F-A064-8272B8E933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D004D"/>
    <w:pPr>
      <w:keepNext/>
      <w:keepLines/>
      <w:spacing w:before="240" w:after="0"/>
      <w:outlineLvl w:val="0"/>
    </w:pPr>
    <w:rPr>
      <w:rFonts w:asciiTheme="majorHAnsi" w:eastAsiaTheme="majorEastAsia" w:hAnsiTheme="majorHAnsi" w:cstheme="majorBidi"/>
      <w:b/>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D004D"/>
    <w:pPr>
      <w:spacing w:after="0" w:line="240" w:lineRule="auto"/>
    </w:pPr>
    <w:rPr>
      <w:lang w:eastAsia="en-US"/>
    </w:rPr>
  </w:style>
  <w:style w:type="character" w:customStyle="1" w:styleId="NoSpacingChar">
    <w:name w:val="No Spacing Char"/>
    <w:basedOn w:val="DefaultParagraphFont"/>
    <w:link w:val="NoSpacing"/>
    <w:uiPriority w:val="1"/>
    <w:rsid w:val="003D004D"/>
    <w:rPr>
      <w:lang w:eastAsia="en-US"/>
    </w:rPr>
  </w:style>
  <w:style w:type="paragraph" w:styleId="Header">
    <w:name w:val="header"/>
    <w:basedOn w:val="Normal"/>
    <w:link w:val="HeaderChar"/>
    <w:uiPriority w:val="99"/>
    <w:unhideWhenUsed/>
    <w:rsid w:val="003D004D"/>
    <w:pPr>
      <w:tabs>
        <w:tab w:val="center" w:pos="4320"/>
        <w:tab w:val="right" w:pos="8640"/>
      </w:tabs>
      <w:spacing w:after="0" w:line="240" w:lineRule="auto"/>
    </w:pPr>
  </w:style>
  <w:style w:type="character" w:customStyle="1" w:styleId="HeaderChar">
    <w:name w:val="Header Char"/>
    <w:basedOn w:val="DefaultParagraphFont"/>
    <w:link w:val="Header"/>
    <w:uiPriority w:val="99"/>
    <w:rsid w:val="003D004D"/>
  </w:style>
  <w:style w:type="paragraph" w:styleId="Footer">
    <w:name w:val="footer"/>
    <w:basedOn w:val="Normal"/>
    <w:link w:val="FooterChar"/>
    <w:uiPriority w:val="99"/>
    <w:unhideWhenUsed/>
    <w:rsid w:val="003D004D"/>
    <w:pPr>
      <w:tabs>
        <w:tab w:val="center" w:pos="4320"/>
        <w:tab w:val="right" w:pos="8640"/>
      </w:tabs>
      <w:spacing w:after="0" w:line="240" w:lineRule="auto"/>
    </w:pPr>
  </w:style>
  <w:style w:type="character" w:customStyle="1" w:styleId="FooterChar">
    <w:name w:val="Footer Char"/>
    <w:basedOn w:val="DefaultParagraphFont"/>
    <w:link w:val="Footer"/>
    <w:uiPriority w:val="99"/>
    <w:rsid w:val="003D004D"/>
  </w:style>
  <w:style w:type="character" w:customStyle="1" w:styleId="Heading1Char">
    <w:name w:val="Heading 1 Char"/>
    <w:basedOn w:val="DefaultParagraphFont"/>
    <w:link w:val="Heading1"/>
    <w:uiPriority w:val="9"/>
    <w:rsid w:val="003D004D"/>
    <w:rPr>
      <w:rFonts w:asciiTheme="majorHAnsi" w:eastAsiaTheme="majorEastAsia" w:hAnsiTheme="majorHAnsi" w:cstheme="majorBidi"/>
      <w:b/>
      <w:sz w:val="28"/>
      <w:szCs w:val="32"/>
    </w:rPr>
  </w:style>
  <w:style w:type="paragraph" w:styleId="TOCHeading">
    <w:name w:val="TOC Heading"/>
    <w:basedOn w:val="Heading1"/>
    <w:next w:val="Normal"/>
    <w:uiPriority w:val="39"/>
    <w:unhideWhenUsed/>
    <w:qFormat/>
    <w:rsid w:val="003D004D"/>
    <w:pPr>
      <w:outlineLvl w:val="9"/>
    </w:pPr>
    <w:rPr>
      <w:lang w:eastAsia="en-US"/>
    </w:rPr>
  </w:style>
  <w:style w:type="paragraph" w:styleId="ListParagraph">
    <w:name w:val="List Paragraph"/>
    <w:basedOn w:val="Normal"/>
    <w:uiPriority w:val="34"/>
    <w:qFormat/>
    <w:rsid w:val="003D004D"/>
    <w:pPr>
      <w:ind w:left="720"/>
      <w:contextualSpacing/>
    </w:pPr>
  </w:style>
  <w:style w:type="paragraph" w:styleId="TOC1">
    <w:name w:val="toc 1"/>
    <w:basedOn w:val="Normal"/>
    <w:next w:val="Normal"/>
    <w:autoRedefine/>
    <w:uiPriority w:val="39"/>
    <w:unhideWhenUsed/>
    <w:rsid w:val="003D004D"/>
    <w:pPr>
      <w:spacing w:after="100"/>
    </w:pPr>
  </w:style>
  <w:style w:type="character" w:styleId="Hyperlink">
    <w:name w:val="Hyperlink"/>
    <w:basedOn w:val="DefaultParagraphFont"/>
    <w:uiPriority w:val="99"/>
    <w:unhideWhenUsed/>
    <w:rsid w:val="003D004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1.xml"/><Relationship Id="rId35"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F1A9532BB248F6935E00E7344D6702"/>
        <w:category>
          <w:name w:val="General"/>
          <w:gallery w:val="placeholder"/>
        </w:category>
        <w:types>
          <w:type w:val="bbPlcHdr"/>
        </w:types>
        <w:behaviors>
          <w:behavior w:val="content"/>
        </w:behaviors>
        <w:guid w:val="{E9680A14-C7D5-4C83-939D-C47F1BECFFB5}"/>
      </w:docPartPr>
      <w:docPartBody>
        <w:p w:rsidR="00DA397E" w:rsidRDefault="00E24EF3" w:rsidP="00E24EF3">
          <w:pPr>
            <w:pStyle w:val="E9F1A9532BB248F6935E00E7344D6702"/>
          </w:pPr>
          <w:r>
            <w:rPr>
              <w:rFonts w:asciiTheme="majorHAnsi" w:eastAsiaTheme="majorEastAsia" w:hAnsiTheme="majorHAnsi" w:cstheme="majorBidi"/>
              <w:caps/>
              <w:color w:val="5B9BD5" w:themeColor="accent1"/>
              <w:sz w:val="80"/>
              <w:szCs w:val="80"/>
            </w:rPr>
            <w:t>[Document title]</w:t>
          </w:r>
        </w:p>
      </w:docPartBody>
    </w:docPart>
    <w:docPart>
      <w:docPartPr>
        <w:name w:val="0D6FFB526ED44F2481FA9AFC8A8A11D1"/>
        <w:category>
          <w:name w:val="General"/>
          <w:gallery w:val="placeholder"/>
        </w:category>
        <w:types>
          <w:type w:val="bbPlcHdr"/>
        </w:types>
        <w:behaviors>
          <w:behavior w:val="content"/>
        </w:behaviors>
        <w:guid w:val="{60D9C46B-3C40-4096-8966-0E45F8E03582}"/>
      </w:docPartPr>
      <w:docPartBody>
        <w:p w:rsidR="00DA397E" w:rsidRDefault="00E24EF3" w:rsidP="00E24EF3">
          <w:pPr>
            <w:pStyle w:val="0D6FFB526ED44F2481FA9AFC8A8A11D1"/>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3000509000000000000"/>
    <w:charset w:val="86"/>
    <w:family w:val="script"/>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4EF3"/>
    <w:rsid w:val="00570DEF"/>
    <w:rsid w:val="0059568F"/>
    <w:rsid w:val="005C685E"/>
    <w:rsid w:val="006C1B58"/>
    <w:rsid w:val="00894E84"/>
    <w:rsid w:val="00DA397E"/>
    <w:rsid w:val="00DF2D53"/>
    <w:rsid w:val="00E24E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9F1A9532BB248F6935E00E7344D6702">
    <w:name w:val="E9F1A9532BB248F6935E00E7344D6702"/>
    <w:rsid w:val="00E24EF3"/>
  </w:style>
  <w:style w:type="paragraph" w:customStyle="1" w:styleId="0D6FFB526ED44F2481FA9AFC8A8A11D1">
    <w:name w:val="0D6FFB526ED44F2481FA9AFC8A8A11D1"/>
    <w:rsid w:val="00E24E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384641-CDC8-4A56-B7B0-FD97B12E4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5</Pages>
  <Words>1540</Words>
  <Characters>878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Restaurant system</vt:lpstr>
    </vt:vector>
  </TitlesOfParts>
  <Company>Yeong De jong</Company>
  <LinksUpToDate>false</LinksUpToDate>
  <CharactersWithSpaces>1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taurant system</dc:title>
  <dc:subject>OOP2 Project Assignment 2016</dc:subject>
  <dc:creator>Computer Services</dc:creator>
  <cp:keywords/>
  <dc:description/>
  <cp:lastModifiedBy>De Jong Yeong</cp:lastModifiedBy>
  <cp:revision>29</cp:revision>
  <dcterms:created xsi:type="dcterms:W3CDTF">2016-11-27T19:34:00Z</dcterms:created>
  <dcterms:modified xsi:type="dcterms:W3CDTF">2016-12-06T14:44:00Z</dcterms:modified>
</cp:coreProperties>
</file>